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04142B" w14:textId="3B017C4B" w:rsidR="00E96744" w:rsidRDefault="005034EF" w:rsidP="004C5675">
      <w:pPr>
        <w:pStyle w:val="1"/>
        <w:spacing w:before="326" w:after="326"/>
      </w:pPr>
      <w:r>
        <w:rPr>
          <w:rFonts w:hint="eastAsia"/>
        </w:rPr>
        <w:t>帧结构数据组成</w:t>
      </w:r>
    </w:p>
    <w:p w14:paraId="430A191F" w14:textId="40E4BC4E" w:rsidR="005034EF" w:rsidRPr="005034EF" w:rsidRDefault="005034EF" w:rsidP="005034EF">
      <w:pPr>
        <w:ind w:firstLine="480"/>
      </w:pPr>
      <w:r>
        <w:rPr>
          <w:rFonts w:hint="eastAsia"/>
        </w:rPr>
        <w:t>每一帧数据主要由一下部分组成，包括起始符，地址域，控制码，数据域长度，数据域，校验码以及结束符。由这些部分组成的数据才是完整的数据，其中任意环节出现问题，则本帧数据无效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5"/>
        <w:gridCol w:w="2243"/>
      </w:tblGrid>
      <w:tr w:rsidR="00A94DBF" w14:paraId="27B02744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7B9D4349" w14:textId="78FA9A68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帧起始符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5B2B5030" w14:textId="6FAFAD88" w:rsidR="00A94DBF" w:rsidRDefault="00433F2F" w:rsidP="00A94DBF">
            <w:pPr>
              <w:ind w:firstLineChars="0" w:firstLine="0"/>
            </w:pPr>
            <w:r>
              <w:t>68</w:t>
            </w:r>
          </w:p>
        </w:tc>
      </w:tr>
      <w:tr w:rsidR="00A94DBF" w14:paraId="05459223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0169A32C" w14:textId="18196C74" w:rsidR="00A94DBF" w:rsidRPr="00E96744" w:rsidRDefault="00A94DBF" w:rsidP="00A94DBF">
            <w:pPr>
              <w:ind w:firstLineChars="0" w:firstLine="0"/>
            </w:pPr>
            <w:r>
              <w:rPr>
                <w:rFonts w:hint="eastAsia"/>
              </w:rPr>
              <w:t>地址域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4CA58754" w14:textId="326BBA5B" w:rsidR="00A94DBF" w:rsidRDefault="00A94DBF" w:rsidP="00A94DBF">
            <w:pPr>
              <w:ind w:firstLineChars="0" w:firstLine="0"/>
            </w:pPr>
            <w:r>
              <w:rPr>
                <w:rFonts w:hint="eastAsia"/>
              </w:rPr>
              <w:t>A</w:t>
            </w:r>
            <w:r>
              <w:t>0</w:t>
            </w:r>
          </w:p>
        </w:tc>
      </w:tr>
      <w:tr w:rsidR="00A94DBF" w14:paraId="2558C36F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31B30FA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帧起始符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3D6D4E11" w14:textId="5DEC2F54" w:rsidR="00A94DBF" w:rsidRPr="00E96744" w:rsidRDefault="00433F2F" w:rsidP="00A94DBF">
            <w:pPr>
              <w:ind w:firstLineChars="0" w:firstLine="0"/>
            </w:pPr>
            <w:r>
              <w:t>68</w:t>
            </w:r>
          </w:p>
        </w:tc>
      </w:tr>
      <w:tr w:rsidR="00A94DBF" w14:paraId="519B0BC0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594E4A52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控制码</w:t>
            </w:r>
          </w:p>
        </w:tc>
        <w:tc>
          <w:tcPr>
            <w:tcW w:w="2243" w:type="dxa"/>
            <w:vAlign w:val="center"/>
          </w:tcPr>
          <w:p w14:paraId="2B861331" w14:textId="77777777" w:rsidR="00A94DBF" w:rsidRPr="00E96744" w:rsidRDefault="00A94DBF" w:rsidP="00A94DBF">
            <w:pPr>
              <w:ind w:firstLineChars="0" w:firstLine="0"/>
            </w:pPr>
            <w:r w:rsidRPr="00E96744">
              <w:t>C</w:t>
            </w:r>
          </w:p>
        </w:tc>
      </w:tr>
      <w:tr w:rsidR="00A94DBF" w14:paraId="615AF3ED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441EB37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数据域长度</w:t>
            </w:r>
          </w:p>
        </w:tc>
        <w:tc>
          <w:tcPr>
            <w:tcW w:w="2243" w:type="dxa"/>
            <w:vAlign w:val="center"/>
          </w:tcPr>
          <w:p w14:paraId="68D8D471" w14:textId="77777777" w:rsidR="00A94DBF" w:rsidRPr="00E96744" w:rsidRDefault="00A94DBF" w:rsidP="00A94DBF">
            <w:pPr>
              <w:ind w:firstLineChars="0" w:firstLine="0"/>
            </w:pPr>
            <w:r w:rsidRPr="00E96744">
              <w:t>L</w:t>
            </w:r>
          </w:p>
        </w:tc>
      </w:tr>
      <w:tr w:rsidR="00A94DBF" w14:paraId="734095D7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794CB51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数据域</w:t>
            </w:r>
          </w:p>
        </w:tc>
        <w:tc>
          <w:tcPr>
            <w:tcW w:w="2243" w:type="dxa"/>
            <w:vAlign w:val="center"/>
          </w:tcPr>
          <w:p w14:paraId="0ECD40EE" w14:textId="77777777" w:rsidR="00A94DBF" w:rsidRPr="00E96744" w:rsidRDefault="00A94DBF" w:rsidP="00A94DBF">
            <w:pPr>
              <w:ind w:firstLineChars="0" w:firstLine="0"/>
            </w:pPr>
            <w:r w:rsidRPr="00E96744">
              <w:t>DATA</w:t>
            </w:r>
          </w:p>
        </w:tc>
      </w:tr>
      <w:tr w:rsidR="00A94DBF" w14:paraId="1A77BB22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0FC15FD4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校验码</w:t>
            </w:r>
          </w:p>
        </w:tc>
        <w:tc>
          <w:tcPr>
            <w:tcW w:w="2243" w:type="dxa"/>
            <w:vAlign w:val="center"/>
          </w:tcPr>
          <w:p w14:paraId="08861246" w14:textId="77777777" w:rsidR="00A94DBF" w:rsidRPr="00E96744" w:rsidRDefault="00A94DBF" w:rsidP="00A94DBF">
            <w:pPr>
              <w:ind w:firstLineChars="0" w:firstLine="0"/>
            </w:pPr>
            <w:r w:rsidRPr="00E96744">
              <w:t>CS</w:t>
            </w:r>
          </w:p>
        </w:tc>
      </w:tr>
      <w:tr w:rsidR="00A94DBF" w14:paraId="5BA612BD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7E52C790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结束符</w:t>
            </w:r>
          </w:p>
        </w:tc>
        <w:tc>
          <w:tcPr>
            <w:tcW w:w="2243" w:type="dxa"/>
            <w:vAlign w:val="center"/>
          </w:tcPr>
          <w:p w14:paraId="48BED2B4" w14:textId="2BE4755A" w:rsidR="00A94DBF" w:rsidRPr="00E96744" w:rsidRDefault="00A94DBF" w:rsidP="00A94DBF">
            <w:pPr>
              <w:ind w:firstLineChars="0" w:firstLine="0"/>
            </w:pPr>
            <w:r w:rsidRPr="00E96744">
              <w:t>16</w:t>
            </w:r>
          </w:p>
        </w:tc>
      </w:tr>
    </w:tbl>
    <w:p w14:paraId="1FD3BE9F" w14:textId="5E50295B" w:rsidR="006E403B" w:rsidRPr="004C5675" w:rsidRDefault="006E403B" w:rsidP="004C5675">
      <w:pPr>
        <w:pStyle w:val="2"/>
      </w:pPr>
      <w:r w:rsidRPr="004C5675">
        <w:rPr>
          <w:rFonts w:hint="eastAsia"/>
        </w:rPr>
        <w:t>帧起始符</w:t>
      </w:r>
    </w:p>
    <w:p w14:paraId="444F6D96" w14:textId="38C20A44" w:rsidR="006E403B" w:rsidRDefault="006E403B" w:rsidP="006E403B">
      <w:pPr>
        <w:ind w:firstLine="480"/>
      </w:pPr>
      <w:r>
        <w:rPr>
          <w:rFonts w:hint="eastAsia"/>
        </w:rPr>
        <w:t>表示每一帧数据的开始。</w:t>
      </w:r>
    </w:p>
    <w:p w14:paraId="07109851" w14:textId="7CE1F5B0" w:rsidR="006E403B" w:rsidRPr="004C5675" w:rsidRDefault="006E403B" w:rsidP="004C5675">
      <w:pPr>
        <w:pStyle w:val="2"/>
      </w:pPr>
      <w:r w:rsidRPr="004C5675">
        <w:t>地址域</w:t>
      </w:r>
    </w:p>
    <w:p w14:paraId="039B669D" w14:textId="4623D639" w:rsidR="006E403B" w:rsidRPr="006E403B" w:rsidRDefault="006E403B" w:rsidP="006E403B">
      <w:pPr>
        <w:ind w:firstLine="480"/>
      </w:pPr>
      <w:r>
        <w:rPr>
          <w:rFonts w:hint="eastAsia"/>
        </w:rPr>
        <w:t>地址域表示从机的地址，每个从机拥有唯一的地址，通过设置不同的地址与从机进行通讯，</w:t>
      </w:r>
    </w:p>
    <w:p w14:paraId="39633442" w14:textId="3FB5C19D" w:rsidR="00E96744" w:rsidRPr="004C5675" w:rsidRDefault="001B5215" w:rsidP="004C5675">
      <w:pPr>
        <w:pStyle w:val="2"/>
      </w:pPr>
      <w:r w:rsidRPr="004C5675">
        <w:rPr>
          <w:rFonts w:hint="eastAsia"/>
        </w:rPr>
        <w:t>控制码</w:t>
      </w:r>
      <w:r w:rsidRPr="004C5675">
        <w:rPr>
          <w:rFonts w:hint="eastAsia"/>
        </w:rPr>
        <w:t>C</w:t>
      </w:r>
      <w:r w:rsidRPr="004C5675">
        <w:rPr>
          <w:rFonts w:hint="eastAsia"/>
        </w:rPr>
        <w:t>：</w:t>
      </w:r>
    </w:p>
    <w:p w14:paraId="110593EC" w14:textId="7CBF251A" w:rsidR="001B5215" w:rsidRDefault="001B5215" w:rsidP="00E52605">
      <w:pPr>
        <w:ind w:firstLine="480"/>
      </w:pPr>
      <w:r>
        <w:rPr>
          <w:rFonts w:hint="eastAsia"/>
        </w:rPr>
        <w:t>控制码用来确定本帧数据的功能，</w:t>
      </w:r>
      <w:r>
        <w:rPr>
          <w:rFonts w:hint="eastAsia"/>
        </w:rPr>
        <w:t>D</w:t>
      </w:r>
      <w:r w:rsidR="001F6E45">
        <w:t>7</w:t>
      </w:r>
      <w:r>
        <w:rPr>
          <w:rFonts w:hint="eastAsia"/>
        </w:rPr>
        <w:t>表示数据传输方向</w:t>
      </w:r>
      <w:r w:rsidR="00271690">
        <w:rPr>
          <w:rFonts w:hint="eastAsia"/>
        </w:rPr>
        <w:t>；</w:t>
      </w:r>
      <w:r>
        <w:rPr>
          <w:rFonts w:hint="eastAsia"/>
        </w:rPr>
        <w:t>D</w:t>
      </w:r>
      <w:r w:rsidR="001F6E45">
        <w:t>6</w:t>
      </w:r>
      <w:r>
        <w:rPr>
          <w:rFonts w:hint="eastAsia"/>
        </w:rPr>
        <w:t>表示数据类型</w:t>
      </w:r>
      <w:r w:rsidR="00271690">
        <w:rPr>
          <w:rFonts w:hint="eastAsia"/>
        </w:rPr>
        <w:t>；若</w:t>
      </w:r>
      <w:r w:rsidR="00271690">
        <w:rPr>
          <w:rFonts w:hint="eastAsia"/>
        </w:rPr>
        <w:t>D</w:t>
      </w:r>
      <w:r w:rsidR="001F6E45">
        <w:t>6</w:t>
      </w:r>
      <w:r w:rsidR="00271690">
        <w:rPr>
          <w:rFonts w:hint="eastAsia"/>
        </w:rPr>
        <w:t>为应答类型，则</w:t>
      </w:r>
      <w:r w:rsidR="00271690">
        <w:rPr>
          <w:rFonts w:hint="eastAsia"/>
        </w:rPr>
        <w:t>D</w:t>
      </w:r>
      <w:r w:rsidR="001F6E45">
        <w:t>5</w:t>
      </w:r>
      <w:r w:rsidR="00271690">
        <w:rPr>
          <w:rFonts w:hint="eastAsia"/>
        </w:rPr>
        <w:t>有效</w:t>
      </w:r>
      <w:r w:rsidR="001F6E45">
        <w:rPr>
          <w:rFonts w:hint="eastAsia"/>
        </w:rPr>
        <w:t>，否则无效；</w:t>
      </w:r>
      <w:r w:rsidR="001F6E45">
        <w:t xml:space="preserve"> </w:t>
      </w:r>
    </w:p>
    <w:p w14:paraId="22A696EB" w14:textId="46FC2132" w:rsidR="001B5215" w:rsidRDefault="00D45BDA" w:rsidP="001B5215">
      <w:pPr>
        <w:ind w:firstLineChars="0" w:firstLine="0"/>
        <w:jc w:val="center"/>
      </w:pPr>
      <w:r>
        <w:object w:dxaOrig="10428" w:dyaOrig="6816" w14:anchorId="49CAA5B7">
          <v:shape id="_x0000_i1026" type="#_x0000_t75" style="width:4in;height:190.75pt" o:ole="">
            <v:imagedata r:id="rId8" o:title=""/>
          </v:shape>
          <o:OLEObject Type="Embed" ProgID="Visio.Drawing.15" ShapeID="_x0000_i1026" DrawAspect="Content" ObjectID="_1769760217" r:id="rId9"/>
        </w:object>
      </w:r>
    </w:p>
    <w:p w14:paraId="6BB8F59A" w14:textId="77777777" w:rsidR="00E96744" w:rsidRDefault="00E96744" w:rsidP="004110ED">
      <w:pPr>
        <w:ind w:firstLineChars="0" w:firstLine="0"/>
      </w:pPr>
    </w:p>
    <w:p w14:paraId="27A16EBD" w14:textId="3ED539AB" w:rsidR="00194B06" w:rsidRPr="004C5675" w:rsidRDefault="001B5215" w:rsidP="004C5675">
      <w:pPr>
        <w:pStyle w:val="2"/>
      </w:pPr>
      <w:r w:rsidRPr="004C5675">
        <w:rPr>
          <w:rFonts w:hint="eastAsia"/>
        </w:rPr>
        <w:t>数据域长度</w:t>
      </w:r>
      <w:r w:rsidRPr="004C5675">
        <w:rPr>
          <w:rFonts w:hint="eastAsia"/>
        </w:rPr>
        <w:t>L</w:t>
      </w:r>
      <w:r w:rsidRPr="004C5675">
        <w:rPr>
          <w:rFonts w:hint="eastAsia"/>
        </w:rPr>
        <w:t>：</w:t>
      </w:r>
    </w:p>
    <w:p w14:paraId="637D87FD" w14:textId="7CE03FC8" w:rsidR="001B5215" w:rsidRDefault="001B5215" w:rsidP="00E52605">
      <w:pPr>
        <w:ind w:firstLine="480"/>
      </w:pPr>
      <w:r>
        <w:rPr>
          <w:rFonts w:hint="eastAsia"/>
        </w:rPr>
        <w:t>表示本次传输数据的长度：</w:t>
      </w:r>
    </w:p>
    <w:p w14:paraId="0BDCE9DC" w14:textId="77777777" w:rsidR="001B5215" w:rsidRDefault="001B5215" w:rsidP="004110ED">
      <w:pPr>
        <w:ind w:firstLineChars="0" w:firstLine="0"/>
      </w:pPr>
    </w:p>
    <w:p w14:paraId="3B2A39AF" w14:textId="328168C1" w:rsidR="001B5215" w:rsidRPr="004C5675" w:rsidRDefault="001B5215" w:rsidP="004C5675">
      <w:pPr>
        <w:pStyle w:val="2"/>
      </w:pPr>
      <w:r w:rsidRPr="004C5675">
        <w:rPr>
          <w:rFonts w:hint="eastAsia"/>
        </w:rPr>
        <w:t>数据域</w:t>
      </w:r>
      <w:r w:rsidRPr="004C5675">
        <w:rPr>
          <w:rFonts w:hint="eastAsia"/>
        </w:rPr>
        <w:t>D</w:t>
      </w:r>
      <w:r w:rsidRPr="004C5675">
        <w:t>ATA</w:t>
      </w:r>
      <w:r w:rsidRPr="004C5675">
        <w:rPr>
          <w:rFonts w:hint="eastAsia"/>
        </w:rPr>
        <w:t>：</w:t>
      </w:r>
    </w:p>
    <w:p w14:paraId="299C8B42" w14:textId="7F38B0F0" w:rsidR="00271690" w:rsidRDefault="005B7069" w:rsidP="00E52605">
      <w:pPr>
        <w:ind w:firstLine="480"/>
      </w:pPr>
      <w:r>
        <w:rPr>
          <w:rFonts w:hint="eastAsia"/>
        </w:rPr>
        <w:t>数据域的长度与内容随控制码的变化而变化。数据由识别码和具体数值决定，各类数据的识别码由</w:t>
      </w:r>
      <w:r>
        <w:fldChar w:fldCharType="begin"/>
      </w:r>
      <w:r>
        <w:instrText xml:space="preserve"> REF _Ref111486947 \h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rPr>
          <w:noProof/>
        </w:rPr>
        <w:t>3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可见。</w:t>
      </w:r>
    </w:p>
    <w:p w14:paraId="6E90E8C9" w14:textId="77777777" w:rsidR="005034EF" w:rsidRPr="00194B06" w:rsidRDefault="005034EF" w:rsidP="00E52605">
      <w:pPr>
        <w:ind w:firstLine="480"/>
      </w:pPr>
    </w:p>
    <w:p w14:paraId="2F7BA3AC" w14:textId="1DCBC3B0" w:rsidR="001B5215" w:rsidRPr="004C5675" w:rsidRDefault="001B5215" w:rsidP="004C5675">
      <w:pPr>
        <w:pStyle w:val="2"/>
      </w:pPr>
      <w:r w:rsidRPr="004C5675">
        <w:rPr>
          <w:rFonts w:hint="eastAsia"/>
        </w:rPr>
        <w:t>校验位</w:t>
      </w:r>
      <w:r w:rsidRPr="004C5675">
        <w:rPr>
          <w:rFonts w:hint="eastAsia"/>
        </w:rPr>
        <w:t>C</w:t>
      </w:r>
      <w:r w:rsidRPr="004C5675">
        <w:t>S:</w:t>
      </w:r>
    </w:p>
    <w:p w14:paraId="22C94050" w14:textId="14125873" w:rsidR="00E52605" w:rsidRDefault="00E52605" w:rsidP="00E52605">
      <w:pPr>
        <w:ind w:firstLine="480"/>
      </w:pPr>
      <w:r w:rsidRPr="00E52605">
        <w:rPr>
          <w:rFonts w:hint="eastAsia"/>
        </w:rPr>
        <w:t>从第一个帧起始符开始到校验码之前的所有各字节的模</w:t>
      </w:r>
      <w:r w:rsidRPr="00E52605">
        <w:rPr>
          <w:rFonts w:hint="eastAsia"/>
        </w:rPr>
        <w:t xml:space="preserve"> </w:t>
      </w:r>
      <w:r w:rsidRPr="00E52605">
        <w:t>256</w:t>
      </w:r>
      <w:r w:rsidRPr="00E52605">
        <w:rPr>
          <w:rFonts w:hint="eastAsia"/>
        </w:rPr>
        <w:t xml:space="preserve"> </w:t>
      </w:r>
      <w:r w:rsidRPr="00E52605">
        <w:rPr>
          <w:rFonts w:hint="eastAsia"/>
        </w:rPr>
        <w:t>的和，即各字节二进制算术和，不计超过</w:t>
      </w:r>
      <w:r w:rsidRPr="00E52605">
        <w:rPr>
          <w:rFonts w:hint="eastAsia"/>
        </w:rPr>
        <w:t xml:space="preserve"> </w:t>
      </w:r>
      <w:r w:rsidRPr="00E52605">
        <w:t>256</w:t>
      </w:r>
      <w:r w:rsidRPr="00E52605">
        <w:rPr>
          <w:rFonts w:hint="eastAsia"/>
        </w:rPr>
        <w:t xml:space="preserve"> </w:t>
      </w:r>
      <w:r w:rsidRPr="00E52605">
        <w:rPr>
          <w:rFonts w:hint="eastAsia"/>
        </w:rPr>
        <w:t>的溢出值。</w:t>
      </w:r>
    </w:p>
    <w:p w14:paraId="1ED7F7F7" w14:textId="730B3375" w:rsidR="005034EF" w:rsidRPr="004C5675" w:rsidRDefault="005034EF" w:rsidP="004C5675">
      <w:pPr>
        <w:pStyle w:val="2"/>
      </w:pPr>
      <w:r w:rsidRPr="004C5675">
        <w:rPr>
          <w:rFonts w:hint="eastAsia"/>
        </w:rPr>
        <w:t xml:space="preserve"> </w:t>
      </w:r>
      <w:r w:rsidRPr="004C5675">
        <w:rPr>
          <w:rFonts w:hint="eastAsia"/>
        </w:rPr>
        <w:t>结束符</w:t>
      </w:r>
    </w:p>
    <w:p w14:paraId="0FC207C4" w14:textId="19615375" w:rsidR="005034EF" w:rsidRPr="005034EF" w:rsidRDefault="005034EF" w:rsidP="005034EF">
      <w:pPr>
        <w:ind w:firstLine="480"/>
      </w:pPr>
      <w:r>
        <w:rPr>
          <w:rFonts w:hint="eastAsia"/>
        </w:rPr>
        <w:t>表示一帧数据的结束。</w:t>
      </w:r>
    </w:p>
    <w:p w14:paraId="773E7701" w14:textId="66316F95" w:rsidR="005034EF" w:rsidRDefault="005034EF" w:rsidP="00E52605">
      <w:pPr>
        <w:ind w:firstLine="480"/>
      </w:pPr>
    </w:p>
    <w:p w14:paraId="11929F8B" w14:textId="201CF240" w:rsidR="004C5675" w:rsidRDefault="004C5675" w:rsidP="004C5675">
      <w:pPr>
        <w:pStyle w:val="1"/>
        <w:spacing w:before="326" w:after="326"/>
      </w:pPr>
      <w:r>
        <w:rPr>
          <w:rFonts w:hint="eastAsia"/>
        </w:rPr>
        <w:t>应用层</w:t>
      </w:r>
    </w:p>
    <w:p w14:paraId="11864297" w14:textId="1A7C9389" w:rsidR="004C5675" w:rsidRDefault="004C5675" w:rsidP="004C5675">
      <w:pPr>
        <w:pStyle w:val="2"/>
      </w:pPr>
      <w:r w:rsidRPr="004C5675">
        <w:rPr>
          <w:rFonts w:hint="eastAsia"/>
        </w:rPr>
        <w:t>读数据</w:t>
      </w:r>
    </w:p>
    <w:p w14:paraId="3834B4C1" w14:textId="310CD37D" w:rsidR="004C5675" w:rsidRDefault="004C5675" w:rsidP="004C5675">
      <w:pPr>
        <w:pStyle w:val="3"/>
        <w:spacing w:before="163" w:after="163"/>
      </w:pPr>
      <w:r>
        <w:rPr>
          <w:rFonts w:hint="eastAsia"/>
        </w:rPr>
        <w:t>主站请求帧</w:t>
      </w:r>
    </w:p>
    <w:p w14:paraId="541A1EBA" w14:textId="2B217982" w:rsidR="004C5675" w:rsidRDefault="004C5675" w:rsidP="004C5675">
      <w:pPr>
        <w:ind w:firstLine="480"/>
      </w:pPr>
      <w:r>
        <w:rPr>
          <w:rFonts w:hint="eastAsia"/>
        </w:rPr>
        <w:t>功能：</w:t>
      </w:r>
      <w:r w:rsidR="00B25F76">
        <w:rPr>
          <w:rFonts w:hint="eastAsia"/>
        </w:rPr>
        <w:t>主站</w:t>
      </w:r>
      <w:r>
        <w:rPr>
          <w:rFonts w:hint="eastAsia"/>
        </w:rPr>
        <w:t>请求读数据</w:t>
      </w:r>
    </w:p>
    <w:p w14:paraId="328EBAF4" w14:textId="23BDC3DD" w:rsidR="004C5675" w:rsidRDefault="004C5675" w:rsidP="004C5675">
      <w:pPr>
        <w:ind w:firstLine="480"/>
      </w:pPr>
      <w:r>
        <w:rPr>
          <w:rFonts w:hint="eastAsia"/>
        </w:rPr>
        <w:t>控制码：</w:t>
      </w:r>
      <w:r>
        <w:t>C=</w:t>
      </w:r>
      <w:r w:rsidR="00295B39">
        <w:t>11</w:t>
      </w:r>
      <w:r>
        <w:t>H</w:t>
      </w:r>
    </w:p>
    <w:p w14:paraId="06CC88F3" w14:textId="20D8C1CE" w:rsidR="004C5675" w:rsidRPr="004C5675" w:rsidRDefault="004C5675" w:rsidP="004C5675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</w:p>
    <w:p w14:paraId="728B5097" w14:textId="7E32D48D" w:rsidR="004C5675" w:rsidRDefault="004C5675" w:rsidP="004C5675">
      <w:pPr>
        <w:ind w:firstLine="480"/>
      </w:pPr>
      <w:r>
        <w:rPr>
          <w:rFonts w:hint="eastAsia"/>
        </w:rPr>
        <w:t>帧格式：</w:t>
      </w:r>
    </w:p>
    <w:bookmarkStart w:id="0" w:name="_MON_1722244456"/>
    <w:bookmarkEnd w:id="0"/>
    <w:p w14:paraId="7F111CCE" w14:textId="59799A81" w:rsidR="004C5675" w:rsidRPr="004C5675" w:rsidRDefault="00CB48BD" w:rsidP="00B82E10">
      <w:pPr>
        <w:ind w:firstLine="480"/>
      </w:pPr>
      <w:r>
        <w:object w:dxaOrig="10572" w:dyaOrig="1464" w14:anchorId="105C7F11">
          <v:shape id="_x0000_i1027" type="#_x0000_t75" style="width:540pt;height:87.9pt" o:ole="">
            <v:imagedata r:id="rId10" o:title=""/>
          </v:shape>
          <o:OLEObject Type="Embed" ProgID="Visio.Drawing.15" ShapeID="_x0000_i1027" DrawAspect="Content" ObjectID="_1769760218" r:id="rId11"/>
        </w:object>
      </w:r>
    </w:p>
    <w:p w14:paraId="4D54E7A9" w14:textId="77777777" w:rsidR="002B0158" w:rsidRPr="00E52605" w:rsidRDefault="002B0158" w:rsidP="00E52605">
      <w:pPr>
        <w:ind w:firstLine="480"/>
      </w:pPr>
    </w:p>
    <w:p w14:paraId="4BF012BF" w14:textId="20D0AF6C" w:rsidR="001B5215" w:rsidRDefault="00B82E10" w:rsidP="00B82E10">
      <w:pPr>
        <w:pStyle w:val="3"/>
        <w:spacing w:before="163" w:after="163"/>
      </w:pPr>
      <w:r>
        <w:rPr>
          <w:rFonts w:hint="eastAsia"/>
        </w:rPr>
        <w:lastRenderedPageBreak/>
        <w:t>从站正常响应帧</w:t>
      </w:r>
    </w:p>
    <w:p w14:paraId="5D73D80B" w14:textId="7498A6F6" w:rsidR="00B82E10" w:rsidRDefault="00B82E10" w:rsidP="00B82E10">
      <w:pPr>
        <w:ind w:firstLine="480"/>
      </w:pPr>
      <w:r>
        <w:rPr>
          <w:rFonts w:hint="eastAsia"/>
        </w:rPr>
        <w:t>功能：从站应答</w:t>
      </w:r>
    </w:p>
    <w:p w14:paraId="40340938" w14:textId="190E74FC" w:rsidR="00B82E10" w:rsidRDefault="00B82E10" w:rsidP="00B82E10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D</w:t>
      </w:r>
      <w:r w:rsidR="00295B39">
        <w:t>1</w:t>
      </w:r>
      <w:r>
        <w:t>H</w:t>
      </w:r>
      <w:r w:rsidR="003B70C9">
        <w:t xml:space="preserve"> </w:t>
      </w:r>
    </w:p>
    <w:p w14:paraId="2752806A" w14:textId="2459E006" w:rsidR="00B82E10" w:rsidRPr="008C355C" w:rsidRDefault="00B82E10" w:rsidP="008C355C">
      <w:pPr>
        <w:ind w:firstLine="480"/>
      </w:pPr>
      <w:r>
        <w:rPr>
          <w:rFonts w:hint="eastAsia"/>
        </w:rPr>
        <w:t>数据长度：</w:t>
      </w:r>
      <w:r w:rsidR="008C355C">
        <w:rPr>
          <w:rFonts w:hint="eastAsia"/>
        </w:rPr>
        <w:t>L</w:t>
      </w:r>
      <w:r w:rsidR="008C355C">
        <w:t xml:space="preserve">=04H </w:t>
      </w:r>
      <w:r w:rsidR="008C355C">
        <w:rPr>
          <w:rFonts w:hint="eastAsia"/>
        </w:rPr>
        <w:t>(</w:t>
      </w:r>
      <w:r w:rsidR="008C355C">
        <w:rPr>
          <w:rFonts w:hint="eastAsia"/>
        </w:rPr>
        <w:t>数据识别码</w:t>
      </w:r>
      <w:r w:rsidR="008C355C">
        <w:t xml:space="preserve">)+ </w:t>
      </w:r>
      <w:r w:rsidR="008C355C">
        <w:rPr>
          <w:rFonts w:hint="eastAsia"/>
        </w:rPr>
        <w:t>m</w:t>
      </w:r>
      <w:r w:rsidR="008C355C">
        <w:t>(</w:t>
      </w:r>
      <w:r w:rsidR="008C355C">
        <w:rPr>
          <w:rFonts w:hint="eastAsia"/>
        </w:rPr>
        <w:t>数据长度</w:t>
      </w:r>
      <w:r w:rsidR="008C355C">
        <w:t xml:space="preserve">) </w:t>
      </w:r>
    </w:p>
    <w:p w14:paraId="23151889" w14:textId="321311AA" w:rsidR="00B82E10" w:rsidRDefault="00B82E10" w:rsidP="00B82E10">
      <w:pPr>
        <w:ind w:firstLine="480"/>
      </w:pPr>
      <w:r>
        <w:rPr>
          <w:rFonts w:hint="eastAsia"/>
        </w:rPr>
        <w:t>帧格式：</w:t>
      </w:r>
    </w:p>
    <w:bookmarkStart w:id="1" w:name="_MON_1722244490"/>
    <w:bookmarkEnd w:id="1"/>
    <w:p w14:paraId="2099683F" w14:textId="1B22A6E5" w:rsidR="00B82E10" w:rsidRDefault="00CB48BD" w:rsidP="00B82E10">
      <w:pPr>
        <w:ind w:firstLine="480"/>
      </w:pPr>
      <w:r>
        <w:object w:dxaOrig="10572" w:dyaOrig="1487" w14:anchorId="41B560E0">
          <v:shape id="_x0000_i1028" type="#_x0000_t75" style="width:485.75pt;height:65.9pt" o:ole="">
            <v:imagedata r:id="rId12" o:title=""/>
          </v:shape>
          <o:OLEObject Type="Embed" ProgID="Visio.Drawing.15" ShapeID="_x0000_i1028" DrawAspect="Content" ObjectID="_1769760219" r:id="rId13"/>
        </w:object>
      </w:r>
    </w:p>
    <w:p w14:paraId="2339BD7B" w14:textId="24592316" w:rsidR="00B82E10" w:rsidRDefault="00B82E10" w:rsidP="00B82E10">
      <w:pPr>
        <w:ind w:firstLine="480"/>
      </w:pPr>
    </w:p>
    <w:p w14:paraId="0AA3BC8A" w14:textId="147339FE" w:rsidR="00B82E10" w:rsidRDefault="00B82E10" w:rsidP="00B82E10">
      <w:pPr>
        <w:pStyle w:val="3"/>
        <w:spacing w:before="163" w:after="163"/>
      </w:pPr>
      <w:r>
        <w:rPr>
          <w:rFonts w:hint="eastAsia"/>
        </w:rPr>
        <w:t>从站异常应答</w:t>
      </w:r>
    </w:p>
    <w:p w14:paraId="1E1A0F5F" w14:textId="1DD0D4C4" w:rsidR="00B82E10" w:rsidRDefault="00B82E10" w:rsidP="00B82E10">
      <w:pPr>
        <w:ind w:firstLine="480"/>
      </w:pPr>
      <w:r>
        <w:rPr>
          <w:rFonts w:hint="eastAsia"/>
        </w:rPr>
        <w:t>功能：从站异常应答</w:t>
      </w:r>
    </w:p>
    <w:p w14:paraId="68CC61F0" w14:textId="5E5A833B" w:rsidR="00B82E10" w:rsidRDefault="00B82E10" w:rsidP="00B82E10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F</w:t>
      </w:r>
      <w:r w:rsidR="00295B39">
        <w:t>1</w:t>
      </w:r>
      <w:r>
        <w:t xml:space="preserve">H </w:t>
      </w:r>
    </w:p>
    <w:p w14:paraId="03D61766" w14:textId="26F3FED4" w:rsidR="00B82E10" w:rsidRPr="004C5675" w:rsidRDefault="00B82E10" w:rsidP="00B82E10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</w:t>
      </w:r>
      <w:r w:rsidR="008C355C">
        <w:t xml:space="preserve"> </w:t>
      </w:r>
    </w:p>
    <w:p w14:paraId="474C440D" w14:textId="72569905" w:rsidR="00B82E10" w:rsidRDefault="00B82E10" w:rsidP="00B82E10">
      <w:pPr>
        <w:ind w:firstLine="480"/>
        <w:jc w:val="left"/>
      </w:pPr>
      <w:r>
        <w:rPr>
          <w:rFonts w:hint="eastAsia"/>
        </w:rPr>
        <w:t>帧格式：</w:t>
      </w:r>
      <w:bookmarkStart w:id="2" w:name="_MON_1722244519"/>
      <w:bookmarkEnd w:id="2"/>
      <w:r w:rsidR="00A75F3C">
        <w:object w:dxaOrig="10572" w:dyaOrig="1668" w14:anchorId="57EA290E">
          <v:shape id="_x0000_i1029" type="#_x0000_t75" style="width:526.9pt;height:84.15pt" o:ole="">
            <v:imagedata r:id="rId14" o:title=""/>
          </v:shape>
          <o:OLEObject Type="Embed" ProgID="Visio.Drawing.15" ShapeID="_x0000_i1029" DrawAspect="Content" ObjectID="_1769760220" r:id="rId15"/>
        </w:object>
      </w:r>
    </w:p>
    <w:p w14:paraId="42ECD5AD" w14:textId="1C726204" w:rsidR="00B25F76" w:rsidRDefault="00B25F76" w:rsidP="00B25F76">
      <w:pPr>
        <w:pStyle w:val="3"/>
        <w:spacing w:before="163" w:after="163"/>
      </w:pPr>
      <w:r>
        <w:rPr>
          <w:rFonts w:hint="eastAsia"/>
        </w:rPr>
        <w:t>从站请求帧</w:t>
      </w:r>
    </w:p>
    <w:p w14:paraId="6B26F2FD" w14:textId="3E3F433B" w:rsidR="00B25F76" w:rsidRDefault="00B25F76" w:rsidP="00B25F76">
      <w:pPr>
        <w:ind w:firstLine="480"/>
      </w:pPr>
      <w:r>
        <w:rPr>
          <w:rFonts w:hint="eastAsia"/>
        </w:rPr>
        <w:t>功能：从站请求读数据</w:t>
      </w:r>
    </w:p>
    <w:p w14:paraId="541ADF5F" w14:textId="666932F0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9</w:t>
      </w:r>
      <w:r>
        <w:t>1H</w:t>
      </w:r>
    </w:p>
    <w:p w14:paraId="25F8268A" w14:textId="77777777" w:rsidR="00B25F76" w:rsidRPr="004C5675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</w:p>
    <w:p w14:paraId="3BEB4C9B" w14:textId="1A9EA272" w:rsidR="00B25F76" w:rsidRDefault="00B25F76" w:rsidP="00B25F76">
      <w:pPr>
        <w:ind w:firstLine="480"/>
      </w:pPr>
      <w:r>
        <w:rPr>
          <w:rFonts w:hint="eastAsia"/>
        </w:rPr>
        <w:t>帧格式：</w:t>
      </w:r>
    </w:p>
    <w:bookmarkStart w:id="3" w:name="_MON_1722083140"/>
    <w:bookmarkEnd w:id="3"/>
    <w:p w14:paraId="52CAB94B" w14:textId="5B82342A" w:rsidR="00B25F76" w:rsidRDefault="00CB48BD" w:rsidP="00B25F76">
      <w:pPr>
        <w:ind w:firstLine="480"/>
      </w:pPr>
      <w:r>
        <w:object w:dxaOrig="10572" w:dyaOrig="1464" w14:anchorId="46334FD5">
          <v:shape id="_x0000_i1030" type="#_x0000_t75" style="width:540pt;height:84.15pt" o:ole="">
            <v:imagedata r:id="rId16" o:title=""/>
          </v:shape>
          <o:OLEObject Type="Embed" ProgID="Visio.Drawing.15" ShapeID="_x0000_i1030" DrawAspect="Content" ObjectID="_1769760221" r:id="rId17"/>
        </w:object>
      </w:r>
    </w:p>
    <w:p w14:paraId="506872CF" w14:textId="4B8E4E37" w:rsidR="00B25F76" w:rsidRDefault="00B25F76" w:rsidP="00B25F76">
      <w:pPr>
        <w:pStyle w:val="3"/>
        <w:spacing w:before="163" w:after="163"/>
      </w:pPr>
      <w:r>
        <w:rPr>
          <w:rFonts w:hint="eastAsia"/>
        </w:rPr>
        <w:t>主站正常响应帧</w:t>
      </w:r>
    </w:p>
    <w:p w14:paraId="520959D2" w14:textId="4E43F2A8" w:rsidR="00B25F76" w:rsidRDefault="00B25F76" w:rsidP="00B25F76">
      <w:pPr>
        <w:ind w:firstLine="480"/>
      </w:pPr>
      <w:r>
        <w:rPr>
          <w:rFonts w:hint="eastAsia"/>
        </w:rPr>
        <w:t>功能：主站应答</w:t>
      </w:r>
    </w:p>
    <w:p w14:paraId="4BC7B956" w14:textId="07C15866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51</w:t>
      </w:r>
      <w:r>
        <w:t xml:space="preserve">H </w:t>
      </w:r>
    </w:p>
    <w:p w14:paraId="481DEF3C" w14:textId="77777777" w:rsidR="00B25F76" w:rsidRPr="008C355C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3F6FA637" w14:textId="77777777" w:rsidR="00B25F76" w:rsidRDefault="00B25F76" w:rsidP="00B25F76">
      <w:pPr>
        <w:ind w:firstLine="480"/>
      </w:pPr>
      <w:r>
        <w:rPr>
          <w:rFonts w:hint="eastAsia"/>
        </w:rPr>
        <w:t>帧格式：</w:t>
      </w:r>
    </w:p>
    <w:p w14:paraId="39486885" w14:textId="7B2F4442" w:rsidR="00B25F76" w:rsidRDefault="00AB2C9A" w:rsidP="00B25F76">
      <w:pPr>
        <w:ind w:firstLine="480"/>
      </w:pPr>
      <w:r>
        <w:object w:dxaOrig="12468" w:dyaOrig="1512" w14:anchorId="1E2354A7">
          <v:shape id="_x0000_i1031" type="#_x0000_t75" style="width:444.6pt;height:53.75pt" o:ole="">
            <v:imagedata r:id="rId18" o:title=""/>
          </v:shape>
          <o:OLEObject Type="Embed" ProgID="Visio.Drawing.15" ShapeID="_x0000_i1031" DrawAspect="Content" ObjectID="_1769760222" r:id="rId19"/>
        </w:object>
      </w:r>
    </w:p>
    <w:p w14:paraId="29DE764F" w14:textId="77777777" w:rsidR="00B25F76" w:rsidRDefault="00B25F76" w:rsidP="00B25F76">
      <w:pPr>
        <w:ind w:firstLine="480"/>
      </w:pPr>
    </w:p>
    <w:p w14:paraId="566D6CD2" w14:textId="466CDDA0" w:rsidR="00B25F76" w:rsidRDefault="00B25F76" w:rsidP="00B25F76">
      <w:pPr>
        <w:pStyle w:val="3"/>
        <w:spacing w:before="163" w:after="163"/>
      </w:pPr>
      <w:r>
        <w:rPr>
          <w:rFonts w:hint="eastAsia"/>
        </w:rPr>
        <w:t>主站异常应答</w:t>
      </w:r>
    </w:p>
    <w:p w14:paraId="3EF49000" w14:textId="3CD4786B" w:rsidR="00B25F76" w:rsidRDefault="00B25F76" w:rsidP="00B25F76">
      <w:pPr>
        <w:ind w:firstLine="480"/>
      </w:pPr>
      <w:r>
        <w:rPr>
          <w:rFonts w:hint="eastAsia"/>
        </w:rPr>
        <w:t>功能：主站异常应答</w:t>
      </w:r>
    </w:p>
    <w:p w14:paraId="4745366D" w14:textId="30D01754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71</w:t>
      </w:r>
      <w:r>
        <w:t xml:space="preserve">H </w:t>
      </w:r>
    </w:p>
    <w:p w14:paraId="4545D90D" w14:textId="77777777" w:rsidR="00B25F76" w:rsidRPr="004C5675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1 </w:t>
      </w:r>
    </w:p>
    <w:p w14:paraId="23A49F51" w14:textId="53E8763E" w:rsidR="00B25F76" w:rsidRDefault="00B25F76" w:rsidP="00DB42E3">
      <w:pPr>
        <w:ind w:leftChars="200" w:left="480" w:firstLineChars="0" w:firstLine="0"/>
        <w:jc w:val="left"/>
      </w:pPr>
      <w:r>
        <w:rPr>
          <w:rFonts w:hint="eastAsia"/>
        </w:rPr>
        <w:t>帧格式：</w:t>
      </w:r>
      <w:bookmarkStart w:id="4" w:name="_MON_1722083265"/>
      <w:bookmarkEnd w:id="4"/>
      <w:r w:rsidR="00A75F3C">
        <w:object w:dxaOrig="10572" w:dyaOrig="1668" w14:anchorId="74EA0255">
          <v:shape id="_x0000_i1032" type="#_x0000_t75" style="width:526.9pt;height:84.15pt" o:ole="">
            <v:imagedata r:id="rId20" o:title=""/>
          </v:shape>
          <o:OLEObject Type="Embed" ProgID="Visio.Drawing.15" ShapeID="_x0000_i1032" DrawAspect="Content" ObjectID="_1769760223" r:id="rId21"/>
        </w:object>
      </w:r>
    </w:p>
    <w:p w14:paraId="1C02F3AB" w14:textId="77777777" w:rsidR="00B25F76" w:rsidRPr="00B25F76" w:rsidRDefault="00B25F76" w:rsidP="00B25F76">
      <w:pPr>
        <w:ind w:firstLine="480"/>
      </w:pPr>
    </w:p>
    <w:p w14:paraId="00E694BC" w14:textId="1BB47D28" w:rsidR="00B82E10" w:rsidRDefault="008C355C" w:rsidP="008C355C">
      <w:pPr>
        <w:pStyle w:val="2"/>
      </w:pPr>
      <w:r>
        <w:rPr>
          <w:rFonts w:hint="eastAsia"/>
        </w:rPr>
        <w:t>写</w:t>
      </w:r>
      <w:r>
        <w:rPr>
          <w:rFonts w:hint="eastAsia"/>
        </w:rPr>
        <w:t>/</w:t>
      </w:r>
      <w:r>
        <w:rPr>
          <w:rFonts w:hint="eastAsia"/>
        </w:rPr>
        <w:t>修改数据</w:t>
      </w:r>
    </w:p>
    <w:p w14:paraId="080F6998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t>主站请求帧</w:t>
      </w:r>
    </w:p>
    <w:p w14:paraId="52529A60" w14:textId="7C35C095" w:rsidR="008C355C" w:rsidRDefault="008C355C" w:rsidP="008C355C">
      <w:pPr>
        <w:ind w:firstLine="480"/>
      </w:pPr>
      <w:r>
        <w:rPr>
          <w:rFonts w:hint="eastAsia"/>
        </w:rPr>
        <w:t>功能：</w:t>
      </w:r>
      <w:r w:rsidR="00B25F76">
        <w:rPr>
          <w:rFonts w:hint="eastAsia"/>
        </w:rPr>
        <w:t>主站</w:t>
      </w:r>
      <w:r>
        <w:rPr>
          <w:rFonts w:hint="eastAsia"/>
        </w:rPr>
        <w:t>请求写</w:t>
      </w:r>
      <w:r>
        <w:rPr>
          <w:rFonts w:hint="eastAsia"/>
        </w:rPr>
        <w:t>/</w:t>
      </w:r>
      <w:r>
        <w:rPr>
          <w:rFonts w:hint="eastAsia"/>
        </w:rPr>
        <w:t>修改数据</w:t>
      </w:r>
    </w:p>
    <w:p w14:paraId="45F92A85" w14:textId="390AED90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DB42E3">
        <w:t>14</w:t>
      </w:r>
      <w:r>
        <w:t xml:space="preserve">H </w:t>
      </w:r>
    </w:p>
    <w:p w14:paraId="02E0FB66" w14:textId="193AB3F2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0C192BAF" w14:textId="77777777" w:rsidR="008C355C" w:rsidRDefault="008C355C" w:rsidP="008C355C">
      <w:pPr>
        <w:ind w:firstLine="480"/>
      </w:pPr>
      <w:r>
        <w:rPr>
          <w:rFonts w:hint="eastAsia"/>
        </w:rPr>
        <w:t>帧格式：</w:t>
      </w:r>
    </w:p>
    <w:p w14:paraId="69C00D6E" w14:textId="7E0264F1" w:rsidR="008C355C" w:rsidRPr="00E52605" w:rsidRDefault="00C4574A" w:rsidP="00C4574A">
      <w:pPr>
        <w:ind w:firstLine="480"/>
      </w:pPr>
      <w:r>
        <w:object w:dxaOrig="12468" w:dyaOrig="1548" w14:anchorId="13735253">
          <v:shape id="_x0000_i1033" type="#_x0000_t75" style="width:444.6pt;height:55.15pt" o:ole="">
            <v:imagedata r:id="rId22" o:title=""/>
          </v:shape>
          <o:OLEObject Type="Embed" ProgID="Visio.Drawing.15" ShapeID="_x0000_i1033" DrawAspect="Content" ObjectID="_1769760224" r:id="rId23"/>
        </w:object>
      </w:r>
    </w:p>
    <w:p w14:paraId="07D011F3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t>从站正常响应帧</w:t>
      </w:r>
    </w:p>
    <w:p w14:paraId="544D5AB6" w14:textId="77777777" w:rsidR="008C355C" w:rsidRDefault="008C355C" w:rsidP="008C355C">
      <w:pPr>
        <w:ind w:firstLine="480"/>
      </w:pPr>
      <w:r>
        <w:rPr>
          <w:rFonts w:hint="eastAsia"/>
        </w:rPr>
        <w:t>功能：从站应答</w:t>
      </w:r>
    </w:p>
    <w:p w14:paraId="369DE43D" w14:textId="5386BF92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D</w:t>
      </w:r>
      <w:r w:rsidR="00DB42E3">
        <w:t>4</w:t>
      </w:r>
      <w:r>
        <w:t xml:space="preserve">H </w:t>
      </w:r>
    </w:p>
    <w:p w14:paraId="6249D61E" w14:textId="343E6FFC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</w:t>
      </w:r>
      <w:r w:rsidR="00CA5EF5">
        <w:t>0H</w:t>
      </w:r>
    </w:p>
    <w:p w14:paraId="45A8348F" w14:textId="77777777" w:rsidR="008C355C" w:rsidRDefault="008C355C" w:rsidP="008C355C">
      <w:pPr>
        <w:ind w:firstLine="480"/>
      </w:pPr>
      <w:r>
        <w:rPr>
          <w:rFonts w:hint="eastAsia"/>
        </w:rPr>
        <w:t>帧格式：</w:t>
      </w:r>
    </w:p>
    <w:bookmarkStart w:id="5" w:name="_MON_1722244657"/>
    <w:bookmarkEnd w:id="5"/>
    <w:p w14:paraId="60F52EDC" w14:textId="0CC6930A" w:rsidR="008C355C" w:rsidRDefault="00A75F3C" w:rsidP="008C355C">
      <w:pPr>
        <w:ind w:firstLine="480"/>
      </w:pPr>
      <w:r>
        <w:object w:dxaOrig="6240" w:dyaOrig="1153" w14:anchorId="2803CD04">
          <v:shape id="_x0000_i1034" type="#_x0000_t75" style="width:311.85pt;height:59.85pt" o:ole="">
            <v:imagedata r:id="rId24" o:title=""/>
          </v:shape>
          <o:OLEObject Type="Embed" ProgID="Visio.Drawing.15" ShapeID="_x0000_i1034" DrawAspect="Content" ObjectID="_1769760225" r:id="rId25"/>
        </w:object>
      </w:r>
    </w:p>
    <w:p w14:paraId="391390C1" w14:textId="77777777" w:rsidR="008C355C" w:rsidRDefault="008C355C" w:rsidP="008C355C">
      <w:pPr>
        <w:ind w:firstLine="480"/>
      </w:pPr>
    </w:p>
    <w:p w14:paraId="3EA505FE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lastRenderedPageBreak/>
        <w:t>从站异常应答</w:t>
      </w:r>
    </w:p>
    <w:p w14:paraId="5BE3BEDC" w14:textId="77777777" w:rsidR="008C355C" w:rsidRDefault="008C355C" w:rsidP="008C355C">
      <w:pPr>
        <w:ind w:firstLine="480"/>
      </w:pPr>
      <w:r>
        <w:rPr>
          <w:rFonts w:hint="eastAsia"/>
        </w:rPr>
        <w:t>功能：从站异常应答</w:t>
      </w:r>
    </w:p>
    <w:p w14:paraId="4B1DD2BE" w14:textId="318A17A4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F</w:t>
      </w:r>
      <w:r w:rsidR="00DB42E3">
        <w:t>4</w:t>
      </w:r>
      <w:r>
        <w:t xml:space="preserve">H </w:t>
      </w:r>
    </w:p>
    <w:p w14:paraId="522A8E2D" w14:textId="24DBD760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</w:t>
      </w:r>
      <w:r w:rsidR="00CA5EF5">
        <w:t>H</w:t>
      </w:r>
    </w:p>
    <w:p w14:paraId="253307BD" w14:textId="77777777" w:rsidR="00CA5EF5" w:rsidRDefault="008C355C" w:rsidP="008C355C">
      <w:pPr>
        <w:ind w:firstLine="480"/>
      </w:pPr>
      <w:r>
        <w:rPr>
          <w:rFonts w:hint="eastAsia"/>
        </w:rPr>
        <w:t>帧格式：</w:t>
      </w:r>
    </w:p>
    <w:bookmarkStart w:id="6" w:name="_MON_1722244674"/>
    <w:bookmarkEnd w:id="6"/>
    <w:p w14:paraId="0988EC8B" w14:textId="072A11C9" w:rsidR="00CA5EF5" w:rsidRDefault="00A75F3C" w:rsidP="008C355C">
      <w:pPr>
        <w:ind w:firstLine="480"/>
      </w:pPr>
      <w:r>
        <w:object w:dxaOrig="10572" w:dyaOrig="1668" w14:anchorId="3133BEE3">
          <v:shape id="_x0000_i1035" type="#_x0000_t75" style="width:526.9pt;height:84.15pt" o:ole="">
            <v:imagedata r:id="rId26" o:title=""/>
          </v:shape>
          <o:OLEObject Type="Embed" ProgID="Visio.Drawing.15" ShapeID="_x0000_i1035" DrawAspect="Content" ObjectID="_1769760226" r:id="rId27"/>
        </w:object>
      </w:r>
    </w:p>
    <w:p w14:paraId="0FB7132C" w14:textId="23971AE9" w:rsidR="00E01A94" w:rsidRDefault="00CA5EF5" w:rsidP="00E01A94">
      <w:pPr>
        <w:pStyle w:val="3"/>
        <w:spacing w:before="163" w:after="163"/>
      </w:pPr>
      <w:r w:rsidRPr="008C355C">
        <w:rPr>
          <w:rFonts w:hint="eastAsia"/>
        </w:rPr>
        <w:t xml:space="preserve"> </w:t>
      </w:r>
      <w:r w:rsidR="00E01A94" w:rsidRPr="00D45BDA">
        <w:rPr>
          <w:rFonts w:hint="eastAsia"/>
          <w:color w:val="FF0000"/>
        </w:rPr>
        <w:t>从站请求帧</w:t>
      </w:r>
    </w:p>
    <w:p w14:paraId="7D672E09" w14:textId="7CC5B7B5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从站请求写</w:t>
      </w:r>
      <w:r w:rsidRPr="00D45BDA">
        <w:rPr>
          <w:rFonts w:hint="eastAsia"/>
          <w:color w:val="FF0000"/>
        </w:rPr>
        <w:t>/</w:t>
      </w:r>
      <w:r w:rsidRPr="00D45BDA">
        <w:rPr>
          <w:rFonts w:hint="eastAsia"/>
          <w:color w:val="FF0000"/>
        </w:rPr>
        <w:t>修改数据</w:t>
      </w:r>
    </w:p>
    <w:p w14:paraId="7A5E122B" w14:textId="42739AD8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DB42E3">
        <w:t>94</w:t>
      </w:r>
      <w:r>
        <w:t xml:space="preserve">H </w:t>
      </w:r>
    </w:p>
    <w:p w14:paraId="05EBE20D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454BCBE3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p w14:paraId="07D9A207" w14:textId="63F4438E" w:rsidR="00E01A94" w:rsidRPr="004C5675" w:rsidRDefault="00CB48BD" w:rsidP="00E01A94">
      <w:pPr>
        <w:ind w:firstLine="480"/>
      </w:pPr>
      <w:r>
        <w:object w:dxaOrig="12468" w:dyaOrig="1548" w14:anchorId="701E9CD2">
          <v:shape id="_x0000_i1036" type="#_x0000_t75" style="width:444.6pt;height:55.15pt" o:ole="">
            <v:imagedata r:id="rId28" o:title=""/>
          </v:shape>
          <o:OLEObject Type="Embed" ProgID="Visio.Drawing.15" ShapeID="_x0000_i1036" DrawAspect="Content" ObjectID="_1769760227" r:id="rId29"/>
        </w:object>
      </w:r>
    </w:p>
    <w:p w14:paraId="4329A2DC" w14:textId="77777777" w:rsidR="00E01A94" w:rsidRPr="00E52605" w:rsidRDefault="00E01A94" w:rsidP="00E01A94">
      <w:pPr>
        <w:ind w:firstLine="480"/>
      </w:pPr>
    </w:p>
    <w:p w14:paraId="2F59B43B" w14:textId="5FF382E7" w:rsidR="00E01A94" w:rsidRPr="00D45BDA" w:rsidRDefault="00E01A94" w:rsidP="00E01A94">
      <w:pPr>
        <w:pStyle w:val="3"/>
        <w:spacing w:before="163" w:after="163"/>
        <w:rPr>
          <w:color w:val="FF0000"/>
        </w:rPr>
      </w:pPr>
      <w:r w:rsidRPr="00D45BDA">
        <w:rPr>
          <w:rFonts w:hint="eastAsia"/>
          <w:color w:val="FF0000"/>
        </w:rPr>
        <w:t>主站正常响应帧</w:t>
      </w:r>
    </w:p>
    <w:p w14:paraId="1F63FAE6" w14:textId="2C3AEACB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主站应答</w:t>
      </w:r>
    </w:p>
    <w:p w14:paraId="599D1D9F" w14:textId="10034425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54</w:t>
      </w:r>
      <w:r>
        <w:t xml:space="preserve">H </w:t>
      </w:r>
    </w:p>
    <w:p w14:paraId="7B865551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6B840E97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bookmarkStart w:id="7" w:name="_MON_1722083680"/>
    <w:bookmarkEnd w:id="7"/>
    <w:p w14:paraId="4430B4F6" w14:textId="394706A3" w:rsidR="00E01A94" w:rsidRDefault="00AD5C68" w:rsidP="00E01A94">
      <w:pPr>
        <w:ind w:firstLine="480"/>
      </w:pPr>
      <w:r>
        <w:object w:dxaOrig="6240" w:dyaOrig="1153" w14:anchorId="45D1A9C9">
          <v:shape id="_x0000_i1037" type="#_x0000_t75" style="width:311.85pt;height:59.85pt" o:ole="">
            <v:imagedata r:id="rId30" o:title=""/>
          </v:shape>
          <o:OLEObject Type="Embed" ProgID="Visio.Drawing.15" ShapeID="_x0000_i1037" DrawAspect="Content" ObjectID="_1769760228" r:id="rId31"/>
        </w:object>
      </w:r>
    </w:p>
    <w:p w14:paraId="1B9B0FD2" w14:textId="77777777" w:rsidR="00E01A94" w:rsidRDefault="00E01A94" w:rsidP="00E01A94">
      <w:pPr>
        <w:ind w:firstLine="480"/>
      </w:pPr>
    </w:p>
    <w:p w14:paraId="26BAA596" w14:textId="3C6E60F6" w:rsidR="00E01A94" w:rsidRPr="00D45BDA" w:rsidRDefault="00753344" w:rsidP="00E01A94">
      <w:pPr>
        <w:pStyle w:val="3"/>
        <w:spacing w:before="163" w:after="163"/>
        <w:rPr>
          <w:color w:val="FF0000"/>
        </w:rPr>
      </w:pPr>
      <w:r w:rsidRPr="00D45BDA">
        <w:rPr>
          <w:rFonts w:hint="eastAsia"/>
          <w:color w:val="FF0000"/>
        </w:rPr>
        <w:t>主</w:t>
      </w:r>
      <w:r w:rsidR="00E01A94" w:rsidRPr="00D45BDA">
        <w:rPr>
          <w:rFonts w:hint="eastAsia"/>
          <w:color w:val="FF0000"/>
        </w:rPr>
        <w:t>站异常应答</w:t>
      </w:r>
    </w:p>
    <w:p w14:paraId="616F2B1B" w14:textId="3273D5D1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主站异常应答</w:t>
      </w:r>
    </w:p>
    <w:p w14:paraId="00D58CD2" w14:textId="225EE781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7</w:t>
      </w:r>
      <w:r w:rsidR="00D50063">
        <w:t>4</w:t>
      </w:r>
      <w:r>
        <w:t xml:space="preserve">H </w:t>
      </w:r>
    </w:p>
    <w:p w14:paraId="1B87F7E2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4A3D574B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bookmarkStart w:id="8" w:name="_MON_1722083715"/>
    <w:bookmarkEnd w:id="8"/>
    <w:p w14:paraId="2E4AB472" w14:textId="281C1EFA" w:rsidR="00E01A94" w:rsidRDefault="00D50063" w:rsidP="00E01A94">
      <w:pPr>
        <w:ind w:firstLine="480"/>
      </w:pPr>
      <w:r>
        <w:object w:dxaOrig="10572" w:dyaOrig="1668" w14:anchorId="176B7012">
          <v:shape id="_x0000_i1038" type="#_x0000_t75" style="width:526.9pt;height:84.15pt" o:ole="">
            <v:imagedata r:id="rId32" o:title=""/>
          </v:shape>
          <o:OLEObject Type="Embed" ProgID="Visio.Drawing.15" ShapeID="_x0000_i1038" DrawAspect="Content" ObjectID="_1769760229" r:id="rId33"/>
        </w:object>
      </w:r>
    </w:p>
    <w:p w14:paraId="02F953A2" w14:textId="7DE9AF76" w:rsidR="00E01A94" w:rsidRDefault="00E01A94" w:rsidP="001D2F3A">
      <w:pPr>
        <w:pStyle w:val="2"/>
      </w:pPr>
      <w:r w:rsidRPr="008C355C">
        <w:rPr>
          <w:rFonts w:hint="eastAsia"/>
        </w:rPr>
        <w:t xml:space="preserve"> </w:t>
      </w:r>
      <w:r w:rsidR="001D2F3A">
        <w:rPr>
          <w:rFonts w:hint="eastAsia"/>
        </w:rPr>
        <w:t>发送报警</w:t>
      </w:r>
      <w:r w:rsidR="00ED6B70">
        <w:rPr>
          <w:rFonts w:hint="eastAsia"/>
        </w:rPr>
        <w:t>信息</w:t>
      </w:r>
    </w:p>
    <w:p w14:paraId="16F1B414" w14:textId="78582915" w:rsidR="001D2F3A" w:rsidRDefault="001D2F3A" w:rsidP="001D2F3A">
      <w:pPr>
        <w:pStyle w:val="3"/>
        <w:spacing w:before="163" w:after="163"/>
      </w:pPr>
      <w:r>
        <w:rPr>
          <w:rFonts w:hint="eastAsia"/>
        </w:rPr>
        <w:t>主机发送报警</w:t>
      </w:r>
      <w:r w:rsidR="00ED6B70">
        <w:rPr>
          <w:rFonts w:hint="eastAsia"/>
        </w:rPr>
        <w:t>信息</w:t>
      </w:r>
    </w:p>
    <w:p w14:paraId="1AB4E38B" w14:textId="329F31BF" w:rsidR="001D2F3A" w:rsidRDefault="00EA1442" w:rsidP="001D2F3A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1C</w:t>
      </w:r>
      <w:r>
        <w:t>H</w:t>
      </w:r>
    </w:p>
    <w:p w14:paraId="0DB56449" w14:textId="402E58AC" w:rsidR="00EA1442" w:rsidRDefault="00EA1442" w:rsidP="001D2F3A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</w:t>
      </w:r>
      <w:r w:rsidR="00ED6B70">
        <w:t>04H+01H</w:t>
      </w:r>
    </w:p>
    <w:p w14:paraId="42D8B7B5" w14:textId="4D0CA19D" w:rsidR="00EA1442" w:rsidRDefault="00EA1442" w:rsidP="001D2F3A">
      <w:pPr>
        <w:ind w:firstLine="480"/>
      </w:pPr>
      <w:r>
        <w:rPr>
          <w:rFonts w:hint="eastAsia"/>
        </w:rPr>
        <w:t>帧格式：</w:t>
      </w:r>
    </w:p>
    <w:p w14:paraId="78A0E9C9" w14:textId="48211773" w:rsidR="00ED6B70" w:rsidRDefault="00D82F1C" w:rsidP="001D2F3A">
      <w:pPr>
        <w:ind w:firstLine="480"/>
      </w:pPr>
      <w:r>
        <w:object w:dxaOrig="12468" w:dyaOrig="1536" w14:anchorId="563747E8">
          <v:shape id="_x0000_i1039" type="#_x0000_t75" style="width:444.6pt;height:55.15pt" o:ole="">
            <v:imagedata r:id="rId34" o:title=""/>
          </v:shape>
          <o:OLEObject Type="Embed" ProgID="Visio.Drawing.15" ShapeID="_x0000_i1039" DrawAspect="Content" ObjectID="_1769760230" r:id="rId35"/>
        </w:object>
      </w:r>
    </w:p>
    <w:p w14:paraId="39F8E8CA" w14:textId="1D07655A" w:rsidR="00EA1442" w:rsidRDefault="00EA1442" w:rsidP="001D2F3A">
      <w:pPr>
        <w:ind w:firstLine="480"/>
      </w:pPr>
    </w:p>
    <w:p w14:paraId="3FC7EA9D" w14:textId="5727E7C1" w:rsidR="00EA1442" w:rsidRDefault="00EA1442" w:rsidP="00EA1442">
      <w:pPr>
        <w:pStyle w:val="3"/>
        <w:spacing w:before="163" w:after="163"/>
      </w:pPr>
      <w:r>
        <w:rPr>
          <w:rFonts w:hint="eastAsia"/>
        </w:rPr>
        <w:t>从站</w:t>
      </w:r>
      <w:r w:rsidR="003F55D2">
        <w:rPr>
          <w:rFonts w:hint="eastAsia"/>
        </w:rPr>
        <w:t>正常</w:t>
      </w:r>
      <w:r>
        <w:rPr>
          <w:rFonts w:hint="eastAsia"/>
        </w:rPr>
        <w:t>应答</w:t>
      </w:r>
    </w:p>
    <w:p w14:paraId="15554354" w14:textId="02115004" w:rsidR="00EA1442" w:rsidRDefault="003F55D2" w:rsidP="001D2F3A">
      <w:pPr>
        <w:ind w:firstLine="480"/>
      </w:pPr>
      <w:r>
        <w:rPr>
          <w:rFonts w:hint="eastAsia"/>
        </w:rPr>
        <w:t>功能：从站正常应答</w:t>
      </w:r>
    </w:p>
    <w:p w14:paraId="6D374F11" w14:textId="1955EC41" w:rsidR="003F55D2" w:rsidRDefault="003F55D2" w:rsidP="001D2F3A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D</w:t>
      </w:r>
      <w:r w:rsidR="00AD5C68">
        <w:t>C</w:t>
      </w:r>
      <w:r>
        <w:t>H</w:t>
      </w:r>
    </w:p>
    <w:p w14:paraId="2518607C" w14:textId="0751BD69" w:rsidR="003F55D2" w:rsidRDefault="003F55D2" w:rsidP="001D2F3A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65DC0B22" w14:textId="5723BAE3" w:rsidR="003F55D2" w:rsidRDefault="003F55D2" w:rsidP="001D2F3A">
      <w:pPr>
        <w:ind w:firstLine="480"/>
      </w:pPr>
      <w:r>
        <w:rPr>
          <w:rFonts w:hint="eastAsia"/>
        </w:rPr>
        <w:t>帧格式：</w:t>
      </w:r>
    </w:p>
    <w:bookmarkStart w:id="9" w:name="_MON_1722145603"/>
    <w:bookmarkEnd w:id="9"/>
    <w:p w14:paraId="6606AE36" w14:textId="7FDB52A3" w:rsidR="003F55D2" w:rsidRDefault="00AD5C68" w:rsidP="001D2F3A">
      <w:pPr>
        <w:ind w:firstLine="480"/>
      </w:pPr>
      <w:r>
        <w:object w:dxaOrig="6240" w:dyaOrig="1153" w14:anchorId="29562955">
          <v:shape id="_x0000_i1040" type="#_x0000_t75" style="width:311.85pt;height:59.85pt" o:ole="">
            <v:imagedata r:id="rId36" o:title=""/>
          </v:shape>
          <o:OLEObject Type="Embed" ProgID="Visio.Drawing.15" ShapeID="_x0000_i1040" DrawAspect="Content" ObjectID="_1769760231" r:id="rId37"/>
        </w:object>
      </w:r>
    </w:p>
    <w:p w14:paraId="5DFCA75B" w14:textId="2C854FF4" w:rsidR="003F55D2" w:rsidRDefault="003F55D2" w:rsidP="003F55D2">
      <w:pPr>
        <w:pStyle w:val="3"/>
        <w:spacing w:before="163" w:after="163"/>
      </w:pPr>
      <w:r>
        <w:rPr>
          <w:rFonts w:hint="eastAsia"/>
        </w:rPr>
        <w:t>从站异常应答</w:t>
      </w:r>
    </w:p>
    <w:p w14:paraId="57304A51" w14:textId="669E86A9" w:rsidR="003F55D2" w:rsidRDefault="003F55D2" w:rsidP="003F55D2">
      <w:pPr>
        <w:ind w:firstLine="480"/>
      </w:pPr>
      <w:r>
        <w:rPr>
          <w:rFonts w:hint="eastAsia"/>
        </w:rPr>
        <w:t>功能：从站异常应答</w:t>
      </w:r>
    </w:p>
    <w:p w14:paraId="729FDF69" w14:textId="31787CF5" w:rsidR="003F55D2" w:rsidRDefault="003F55D2" w:rsidP="003F55D2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F</w:t>
      </w:r>
      <w:r w:rsidR="00AD5C68">
        <w:t>C</w:t>
      </w:r>
      <w:r>
        <w:t>H</w:t>
      </w:r>
    </w:p>
    <w:p w14:paraId="7A4AC51D" w14:textId="07C36231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2178E10C" w14:textId="7777777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0" w:name="_MON_1722145717"/>
    <w:bookmarkEnd w:id="10"/>
    <w:p w14:paraId="11590A74" w14:textId="1E889F30" w:rsidR="003F55D2" w:rsidRPr="003F55D2" w:rsidRDefault="00AD5C68" w:rsidP="003F55D2">
      <w:pPr>
        <w:ind w:firstLine="480"/>
      </w:pPr>
      <w:r>
        <w:object w:dxaOrig="10572" w:dyaOrig="1668" w14:anchorId="7879EAD4">
          <v:shape id="_x0000_i1041" type="#_x0000_t75" style="width:444.15pt;height:1in" o:ole="">
            <v:imagedata r:id="rId38" o:title=""/>
          </v:shape>
          <o:OLEObject Type="Embed" ProgID="Visio.Drawing.15" ShapeID="_x0000_i1041" DrawAspect="Content" ObjectID="_1769760232" r:id="rId39"/>
        </w:object>
      </w:r>
    </w:p>
    <w:p w14:paraId="63C38064" w14:textId="2CDBF0C4" w:rsidR="00EA1442" w:rsidRDefault="00EA1442" w:rsidP="00EA1442">
      <w:pPr>
        <w:pStyle w:val="2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运行状态</w:t>
      </w:r>
    </w:p>
    <w:p w14:paraId="0CB0685F" w14:textId="46848969" w:rsidR="00EA1442" w:rsidRDefault="00EA1442" w:rsidP="00EA1442">
      <w:pPr>
        <w:pStyle w:val="3"/>
        <w:spacing w:before="163" w:after="163"/>
      </w:pPr>
      <w:r>
        <w:rPr>
          <w:rFonts w:hint="eastAsia"/>
        </w:rPr>
        <w:t>主站请求</w:t>
      </w:r>
    </w:p>
    <w:p w14:paraId="65984B06" w14:textId="0CBA120E" w:rsidR="002D4863" w:rsidRDefault="002D4863" w:rsidP="002D4863">
      <w:pPr>
        <w:ind w:firstLine="480"/>
      </w:pPr>
      <w:r>
        <w:rPr>
          <w:rFonts w:hint="eastAsia"/>
        </w:rPr>
        <w:t>功能：</w:t>
      </w:r>
      <w:r w:rsidR="002D2A83">
        <w:rPr>
          <w:rFonts w:hint="eastAsia"/>
        </w:rPr>
        <w:t>主站请求查询保护功能</w:t>
      </w:r>
    </w:p>
    <w:p w14:paraId="59534AB9" w14:textId="676F1078" w:rsidR="002D2A83" w:rsidRDefault="002D2A83" w:rsidP="002D486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12</w:t>
      </w:r>
      <w:r>
        <w:t>H</w:t>
      </w:r>
    </w:p>
    <w:p w14:paraId="4CD244D3" w14:textId="282D6DEF" w:rsidR="002D2A83" w:rsidRDefault="002D2A83" w:rsidP="002D486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  <w:r w:rsidR="004C4F93">
        <w:t>(</w:t>
      </w:r>
      <w:r w:rsidR="004C4F93">
        <w:rPr>
          <w:rFonts w:hint="eastAsia"/>
        </w:rPr>
        <w:t>识别码</w:t>
      </w:r>
      <w:r w:rsidR="004C4F93">
        <w:t>)</w:t>
      </w:r>
    </w:p>
    <w:p w14:paraId="78011FAC" w14:textId="71DF240A" w:rsidR="002D2A83" w:rsidRDefault="002D2A83" w:rsidP="002D4863">
      <w:pPr>
        <w:ind w:firstLine="480"/>
      </w:pPr>
      <w:r>
        <w:rPr>
          <w:rFonts w:hint="eastAsia"/>
        </w:rPr>
        <w:t>帧格式：</w:t>
      </w:r>
    </w:p>
    <w:p w14:paraId="18769902" w14:textId="77777777" w:rsidR="004C4F93" w:rsidRDefault="004C4F93" w:rsidP="002D4863">
      <w:pPr>
        <w:ind w:firstLine="480"/>
      </w:pPr>
    </w:p>
    <w:p w14:paraId="4B549535" w14:textId="7A8AAB86" w:rsidR="002D2A83" w:rsidRDefault="00CB48BD" w:rsidP="002D4863">
      <w:pPr>
        <w:ind w:firstLine="480"/>
      </w:pPr>
      <w:r>
        <w:object w:dxaOrig="10572" w:dyaOrig="1416" w14:anchorId="628C539E">
          <v:shape id="_x0000_i1042" type="#_x0000_t75" style="width:444.6pt;height:59.4pt" o:ole="">
            <v:imagedata r:id="rId40" o:title=""/>
          </v:shape>
          <o:OLEObject Type="Embed" ProgID="Visio.Drawing.15" ShapeID="_x0000_i1042" DrawAspect="Content" ObjectID="_1769760233" r:id="rId41"/>
        </w:object>
      </w:r>
    </w:p>
    <w:p w14:paraId="7A20024C" w14:textId="77777777" w:rsidR="002D2A83" w:rsidRPr="002D4863" w:rsidRDefault="002D2A83" w:rsidP="002D4863">
      <w:pPr>
        <w:ind w:firstLine="480"/>
      </w:pPr>
    </w:p>
    <w:p w14:paraId="63544F8F" w14:textId="231A2781" w:rsidR="00EA1442" w:rsidRDefault="00EA1442" w:rsidP="00EA1442">
      <w:pPr>
        <w:pStyle w:val="3"/>
        <w:spacing w:before="163" w:after="163"/>
      </w:pPr>
      <w:r>
        <w:rPr>
          <w:rFonts w:hint="eastAsia"/>
        </w:rPr>
        <w:t>从站正常响应</w:t>
      </w:r>
    </w:p>
    <w:p w14:paraId="5F8BB5C7" w14:textId="4D09BCDD" w:rsidR="004C4F93" w:rsidRDefault="004C4F93" w:rsidP="004C4F93">
      <w:pPr>
        <w:ind w:firstLine="480"/>
      </w:pPr>
      <w:r>
        <w:rPr>
          <w:rFonts w:hint="eastAsia"/>
        </w:rPr>
        <w:t>功能：从站正常应答保护功能</w:t>
      </w:r>
    </w:p>
    <w:p w14:paraId="0DC97AB3" w14:textId="4D62A81B" w:rsidR="004C4F93" w:rsidRDefault="004C4F93" w:rsidP="004C4F9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D2</w:t>
      </w:r>
      <w:r>
        <w:t>H</w:t>
      </w:r>
    </w:p>
    <w:p w14:paraId="0574CB9F" w14:textId="1F1D6FE2" w:rsidR="004C4F93" w:rsidRDefault="004C4F93" w:rsidP="004C4F9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(</w:t>
      </w:r>
      <w:r>
        <w:rPr>
          <w:rFonts w:hint="eastAsia"/>
        </w:rPr>
        <w:t>识别码</w:t>
      </w:r>
      <w:r>
        <w:t>)+02H</w:t>
      </w:r>
    </w:p>
    <w:p w14:paraId="6CB434C7" w14:textId="77777777" w:rsidR="004C4F93" w:rsidRDefault="004C4F93" w:rsidP="004C4F93">
      <w:pPr>
        <w:ind w:firstLine="480"/>
      </w:pPr>
      <w:r>
        <w:rPr>
          <w:rFonts w:hint="eastAsia"/>
        </w:rPr>
        <w:t>帧格式：</w:t>
      </w:r>
    </w:p>
    <w:p w14:paraId="3D6A42B3" w14:textId="6FF54A7A" w:rsidR="004C4F93" w:rsidRPr="004C4F93" w:rsidRDefault="00CB48BD" w:rsidP="004C4F93">
      <w:pPr>
        <w:ind w:firstLine="480"/>
      </w:pPr>
      <w:r>
        <w:object w:dxaOrig="10572" w:dyaOrig="1428" w14:anchorId="0C16A7D2">
          <v:shape id="_x0000_i1043" type="#_x0000_t75" style="width:444.6pt;height:59.85pt" o:ole="">
            <v:imagedata r:id="rId42" o:title=""/>
          </v:shape>
          <o:OLEObject Type="Embed" ProgID="Visio.Drawing.15" ShapeID="_x0000_i1043" DrawAspect="Content" ObjectID="_1769760234" r:id="rId43"/>
        </w:object>
      </w:r>
    </w:p>
    <w:p w14:paraId="21FB74D0" w14:textId="242F164A" w:rsidR="00EA1442" w:rsidRPr="00EA1442" w:rsidRDefault="00EA1442" w:rsidP="00EA1442">
      <w:pPr>
        <w:pStyle w:val="3"/>
        <w:spacing w:before="163" w:after="163"/>
      </w:pPr>
      <w:r>
        <w:rPr>
          <w:rFonts w:hint="eastAsia"/>
        </w:rPr>
        <w:t>从站异常响应</w:t>
      </w:r>
    </w:p>
    <w:p w14:paraId="0747F959" w14:textId="32E898AD" w:rsidR="004C4F93" w:rsidRDefault="004C4F93" w:rsidP="004C4F93">
      <w:pPr>
        <w:ind w:firstLine="480"/>
      </w:pPr>
      <w:r>
        <w:rPr>
          <w:rFonts w:hint="eastAsia"/>
        </w:rPr>
        <w:t>功能：从站异常应答保护功能</w:t>
      </w:r>
    </w:p>
    <w:p w14:paraId="6F358507" w14:textId="3F9FBAD9" w:rsidR="004C4F93" w:rsidRDefault="004C4F93" w:rsidP="004C4F9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F2H</w:t>
      </w:r>
    </w:p>
    <w:p w14:paraId="733D3DA3" w14:textId="284CA1E1" w:rsidR="004C4F93" w:rsidRDefault="004C4F93" w:rsidP="004C4F9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0F728197" w14:textId="77777777" w:rsidR="004C4F93" w:rsidRDefault="004C4F93" w:rsidP="004C4F93">
      <w:pPr>
        <w:ind w:firstLine="480"/>
      </w:pPr>
      <w:r>
        <w:rPr>
          <w:rFonts w:hint="eastAsia"/>
        </w:rPr>
        <w:t>帧格式：</w:t>
      </w:r>
    </w:p>
    <w:bookmarkStart w:id="11" w:name="_MON_1722144613"/>
    <w:bookmarkEnd w:id="11"/>
    <w:p w14:paraId="15696F10" w14:textId="40DDF518" w:rsidR="008C355C" w:rsidRDefault="00AD5C68" w:rsidP="008C355C">
      <w:pPr>
        <w:ind w:firstLine="480"/>
      </w:pPr>
      <w:r>
        <w:object w:dxaOrig="10572" w:dyaOrig="1668" w14:anchorId="0A0CBCE9">
          <v:shape id="_x0000_i1044" type="#_x0000_t75" style="width:8in;height:89.75pt" o:ole="">
            <v:imagedata r:id="rId44" o:title=""/>
          </v:shape>
          <o:OLEObject Type="Embed" ProgID="Visio.Drawing.15" ShapeID="_x0000_i1044" DrawAspect="Content" ObjectID="_1769760235" r:id="rId45"/>
        </w:object>
      </w:r>
    </w:p>
    <w:p w14:paraId="610E7C70" w14:textId="3C4F09F1" w:rsidR="00FA6E4D" w:rsidRDefault="006A3F9C" w:rsidP="006A3F9C">
      <w:pPr>
        <w:pStyle w:val="3"/>
        <w:spacing w:before="163" w:after="163"/>
      </w:pPr>
      <w:r>
        <w:rPr>
          <w:rFonts w:hint="eastAsia"/>
        </w:rPr>
        <w:t>从站申请</w:t>
      </w:r>
    </w:p>
    <w:p w14:paraId="7A793610" w14:textId="1C6C3EF5" w:rsidR="006A3F9C" w:rsidRDefault="006A3F9C" w:rsidP="006A3F9C">
      <w:pPr>
        <w:ind w:firstLine="480"/>
      </w:pPr>
      <w:r>
        <w:rPr>
          <w:rFonts w:hint="eastAsia"/>
        </w:rPr>
        <w:t>功能：从站</w:t>
      </w:r>
      <w:r w:rsidR="003F55D2">
        <w:rPr>
          <w:rFonts w:hint="eastAsia"/>
        </w:rPr>
        <w:t>申请更改</w:t>
      </w:r>
      <w:r>
        <w:rPr>
          <w:rFonts w:hint="eastAsia"/>
        </w:rPr>
        <w:t>保护功能</w:t>
      </w:r>
    </w:p>
    <w:p w14:paraId="38BAF9C6" w14:textId="55D15684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92</w:t>
      </w:r>
      <w:r>
        <w:t>H</w:t>
      </w:r>
    </w:p>
    <w:p w14:paraId="780CFE36" w14:textId="76155ABD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(</w:t>
      </w:r>
      <w:r>
        <w:rPr>
          <w:rFonts w:hint="eastAsia"/>
        </w:rPr>
        <w:t>识别码</w:t>
      </w:r>
      <w:r>
        <w:t>)+02H(</w:t>
      </w:r>
      <w:r>
        <w:rPr>
          <w:rFonts w:hint="eastAsia"/>
        </w:rPr>
        <w:t>保护状态字</w:t>
      </w:r>
      <w:r>
        <w:t>)</w:t>
      </w:r>
    </w:p>
    <w:p w14:paraId="3F3D33C6" w14:textId="1CA12E6E" w:rsidR="006A3F9C" w:rsidRPr="003F55D2" w:rsidRDefault="00D82F1C" w:rsidP="003E03CD">
      <w:pPr>
        <w:ind w:firstLine="480"/>
      </w:pPr>
      <w:r>
        <w:object w:dxaOrig="12468" w:dyaOrig="1499" w14:anchorId="26EDD171">
          <v:shape id="_x0000_i1045" type="#_x0000_t75" style="width:444.6pt;height:53.3pt" o:ole="">
            <v:imagedata r:id="rId46" o:title=""/>
          </v:shape>
          <o:OLEObject Type="Embed" ProgID="Visio.Drawing.15" ShapeID="_x0000_i1045" DrawAspect="Content" ObjectID="_1769760236" r:id="rId47"/>
        </w:object>
      </w:r>
    </w:p>
    <w:p w14:paraId="47E73FAB" w14:textId="0B896970" w:rsidR="00FA6E4D" w:rsidRDefault="003F55D2" w:rsidP="003F55D2">
      <w:pPr>
        <w:pStyle w:val="3"/>
        <w:spacing w:before="163" w:after="163"/>
      </w:pPr>
      <w:r>
        <w:rPr>
          <w:rFonts w:hint="eastAsia"/>
        </w:rPr>
        <w:t>主站正常应答</w:t>
      </w:r>
    </w:p>
    <w:p w14:paraId="319E9986" w14:textId="676FAD47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5</w:t>
      </w:r>
      <w:r>
        <w:t>2H</w:t>
      </w:r>
    </w:p>
    <w:p w14:paraId="74FE7DB0" w14:textId="640781B7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0F083DFF" w14:textId="4157220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2" w:name="_MON_1722145997"/>
    <w:bookmarkEnd w:id="12"/>
    <w:p w14:paraId="46C14BFF" w14:textId="4F403B4B" w:rsidR="003F55D2" w:rsidRDefault="00AD5C68" w:rsidP="003F55D2">
      <w:pPr>
        <w:ind w:firstLine="480"/>
      </w:pPr>
      <w:r>
        <w:object w:dxaOrig="6240" w:dyaOrig="1153" w14:anchorId="2D34E4F3">
          <v:shape id="_x0000_i1046" type="#_x0000_t75" style="width:311.85pt;height:59.85pt" o:ole="">
            <v:imagedata r:id="rId48" o:title=""/>
          </v:shape>
          <o:OLEObject Type="Embed" ProgID="Visio.Drawing.15" ShapeID="_x0000_i1046" DrawAspect="Content" ObjectID="_1769760237" r:id="rId49"/>
        </w:object>
      </w:r>
    </w:p>
    <w:p w14:paraId="47D890DF" w14:textId="0EE5AE87" w:rsidR="003F55D2" w:rsidRDefault="003F55D2" w:rsidP="003F55D2">
      <w:pPr>
        <w:pStyle w:val="3"/>
        <w:spacing w:before="163" w:after="163"/>
      </w:pPr>
      <w:r>
        <w:rPr>
          <w:rFonts w:hint="eastAsia"/>
        </w:rPr>
        <w:t>主站异常应答</w:t>
      </w:r>
    </w:p>
    <w:p w14:paraId="5AD6EB39" w14:textId="74CCE617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72H</w:t>
      </w:r>
    </w:p>
    <w:p w14:paraId="020AC3DA" w14:textId="7E1FD5AB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72082303" w14:textId="7777777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3" w:name="_MON_1722145967"/>
    <w:bookmarkEnd w:id="13"/>
    <w:p w14:paraId="18836F1D" w14:textId="5FADE26E" w:rsidR="003F55D2" w:rsidRPr="003F55D2" w:rsidRDefault="00AD5C68" w:rsidP="003F55D2">
      <w:pPr>
        <w:ind w:firstLine="480"/>
      </w:pPr>
      <w:r>
        <w:object w:dxaOrig="10572" w:dyaOrig="1668" w14:anchorId="3A6526C0">
          <v:shape id="_x0000_i1047" type="#_x0000_t75" style="width:8in;height:89.75pt" o:ole="">
            <v:imagedata r:id="rId50" o:title=""/>
          </v:shape>
          <o:OLEObject Type="Embed" ProgID="Visio.Drawing.15" ShapeID="_x0000_i1047" DrawAspect="Content" ObjectID="_1769760238" r:id="rId51"/>
        </w:object>
      </w:r>
    </w:p>
    <w:p w14:paraId="5DDDC7FC" w14:textId="0660F2CF" w:rsidR="00FA6E4D" w:rsidRDefault="00FA6E4D" w:rsidP="00FA6E4D">
      <w:pPr>
        <w:pStyle w:val="1"/>
        <w:spacing w:before="326" w:after="326"/>
      </w:pPr>
      <w:r>
        <w:rPr>
          <w:rFonts w:hint="eastAsia"/>
        </w:rPr>
        <w:t>数据识别码</w:t>
      </w:r>
    </w:p>
    <w:p w14:paraId="74882754" w14:textId="399136AC" w:rsidR="008A6D55" w:rsidRPr="00451866" w:rsidRDefault="00451866" w:rsidP="00451866">
      <w:pPr>
        <w:pStyle w:val="ab"/>
        <w:keepNext/>
        <w:ind w:firstLine="480"/>
        <w:jc w:val="left"/>
      </w:pPr>
      <w:r w:rsidRPr="00451866">
        <w:rPr>
          <w:rFonts w:ascii="Times New Roman" w:eastAsia="宋体" w:hAnsi="Times New Roman" w:cstheme="minorBidi" w:hint="eastAsia"/>
          <w:sz w:val="24"/>
          <w:szCs w:val="22"/>
        </w:rPr>
        <w:t>DI3 90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与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91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基本保护与扩展保护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2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各种保护类型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1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每种保护的设定值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0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数据长度。</w:t>
      </w:r>
    </w:p>
    <w:p w14:paraId="1322CAF9" w14:textId="7A1BCCA2" w:rsidR="00FA6E4D" w:rsidRDefault="00FA6E4D" w:rsidP="00FA6E4D">
      <w:pPr>
        <w:ind w:firstLine="480"/>
      </w:pPr>
    </w:p>
    <w:p w14:paraId="215C7C8D" w14:textId="08267CAD" w:rsidR="005B7069" w:rsidRDefault="005B7069" w:rsidP="005B7069">
      <w:pPr>
        <w:pStyle w:val="ab"/>
        <w:keepNext/>
        <w:ind w:firstLine="400"/>
        <w:jc w:val="center"/>
      </w:pPr>
      <w:bookmarkStart w:id="14" w:name="_Ref111486947"/>
      <w:bookmarkStart w:id="15" w:name="_Ref111486943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415171">
        <w:fldChar w:fldCharType="begin"/>
      </w:r>
      <w:r w:rsidR="00415171">
        <w:instrText xml:space="preserve"> </w:instrText>
      </w:r>
      <w:r w:rsidR="00415171">
        <w:rPr>
          <w:rFonts w:hint="eastAsia"/>
        </w:rPr>
        <w:instrText>STYLEREF 1 \s</w:instrText>
      </w:r>
      <w:r w:rsidR="00415171">
        <w:instrText xml:space="preserve"> </w:instrText>
      </w:r>
      <w:r w:rsidR="00415171">
        <w:fldChar w:fldCharType="separate"/>
      </w:r>
      <w:r w:rsidR="00415171">
        <w:rPr>
          <w:noProof/>
        </w:rPr>
        <w:t>3</w:t>
      </w:r>
      <w:r w:rsidR="00415171">
        <w:fldChar w:fldCharType="end"/>
      </w:r>
      <w:r w:rsidR="00415171">
        <w:noBreakHyphen/>
      </w:r>
      <w:r w:rsidR="00415171">
        <w:fldChar w:fldCharType="begin"/>
      </w:r>
      <w:r w:rsidR="00415171">
        <w:instrText xml:space="preserve"> </w:instrText>
      </w:r>
      <w:r w:rsidR="00415171">
        <w:rPr>
          <w:rFonts w:hint="eastAsia"/>
        </w:rPr>
        <w:instrText xml:space="preserve">SEQ </w:instrText>
      </w:r>
      <w:r w:rsidR="00415171">
        <w:rPr>
          <w:rFonts w:hint="eastAsia"/>
        </w:rPr>
        <w:instrText>表</w:instrText>
      </w:r>
      <w:r w:rsidR="00415171">
        <w:rPr>
          <w:rFonts w:hint="eastAsia"/>
        </w:rPr>
        <w:instrText xml:space="preserve"> \* ARABIC \s 1</w:instrText>
      </w:r>
      <w:r w:rsidR="00415171">
        <w:instrText xml:space="preserve"> </w:instrText>
      </w:r>
      <w:r w:rsidR="00415171">
        <w:fldChar w:fldCharType="separate"/>
      </w:r>
      <w:r w:rsidR="00415171">
        <w:rPr>
          <w:noProof/>
        </w:rPr>
        <w:t>1</w:t>
      </w:r>
      <w:r w:rsidR="00415171">
        <w:fldChar w:fldCharType="end"/>
      </w:r>
      <w:bookmarkEnd w:id="14"/>
      <w:r>
        <w:t xml:space="preserve"> </w:t>
      </w:r>
      <w:r>
        <w:rPr>
          <w:rFonts w:hint="eastAsia"/>
        </w:rPr>
        <w:t>数据格式及功能</w:t>
      </w:r>
      <w:bookmarkEnd w:id="15"/>
    </w:p>
    <w:tbl>
      <w:tblPr>
        <w:tblStyle w:val="ad"/>
        <w:tblW w:w="9067" w:type="dxa"/>
        <w:jc w:val="center"/>
        <w:tblLook w:val="04A0" w:firstRow="1" w:lastRow="0" w:firstColumn="1" w:lastColumn="0" w:noHBand="0" w:noVBand="1"/>
      </w:tblPr>
      <w:tblGrid>
        <w:gridCol w:w="523"/>
        <w:gridCol w:w="579"/>
        <w:gridCol w:w="536"/>
        <w:gridCol w:w="536"/>
        <w:gridCol w:w="537"/>
        <w:gridCol w:w="1081"/>
        <w:gridCol w:w="396"/>
        <w:gridCol w:w="576"/>
        <w:gridCol w:w="3277"/>
        <w:gridCol w:w="1026"/>
      </w:tblGrid>
      <w:tr w:rsidR="00E0436A" w:rsidRPr="00E01A94" w14:paraId="74CF7FC0" w14:textId="77777777" w:rsidTr="000C205B">
        <w:trPr>
          <w:jc w:val="center"/>
        </w:trPr>
        <w:tc>
          <w:tcPr>
            <w:tcW w:w="523" w:type="dxa"/>
            <w:vMerge w:val="restart"/>
            <w:vAlign w:val="center"/>
          </w:tcPr>
          <w:p w14:paraId="17FAB43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88" w:type="dxa"/>
            <w:gridSpan w:val="4"/>
            <w:vAlign w:val="center"/>
          </w:tcPr>
          <w:p w14:paraId="07DFCC44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1" w:type="dxa"/>
            <w:vMerge w:val="restart"/>
            <w:vAlign w:val="center"/>
          </w:tcPr>
          <w:p w14:paraId="2FAC07F9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75BAA8EE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576" w:type="dxa"/>
            <w:vMerge w:val="restart"/>
            <w:vAlign w:val="center"/>
          </w:tcPr>
          <w:p w14:paraId="14EFAB9F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单位</w:t>
            </w:r>
          </w:p>
        </w:tc>
        <w:tc>
          <w:tcPr>
            <w:tcW w:w="3277" w:type="dxa"/>
            <w:vMerge w:val="restart"/>
            <w:vAlign w:val="center"/>
          </w:tcPr>
          <w:p w14:paraId="4997C1A9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1026" w:type="dxa"/>
            <w:vMerge w:val="restart"/>
            <w:vAlign w:val="center"/>
          </w:tcPr>
          <w:p w14:paraId="5DED547F" w14:textId="77673EC2" w:rsidR="008A6D55" w:rsidRDefault="00E630E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范围</w:t>
            </w:r>
          </w:p>
        </w:tc>
      </w:tr>
      <w:tr w:rsidR="00E0436A" w:rsidRPr="00E01A94" w14:paraId="64ED5C93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5764CD01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Align w:val="center"/>
          </w:tcPr>
          <w:p w14:paraId="51197AB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6" w:type="dxa"/>
            <w:vAlign w:val="center"/>
          </w:tcPr>
          <w:p w14:paraId="59850EFA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6" w:type="dxa"/>
            <w:vAlign w:val="center"/>
          </w:tcPr>
          <w:p w14:paraId="609C608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7" w:type="dxa"/>
            <w:vAlign w:val="center"/>
          </w:tcPr>
          <w:p w14:paraId="6A2F7DAB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1" w:type="dxa"/>
            <w:vMerge/>
            <w:vAlign w:val="center"/>
          </w:tcPr>
          <w:p w14:paraId="3AF50188" w14:textId="77777777" w:rsidR="008A6D55" w:rsidRPr="00E01A94" w:rsidRDefault="008A6D55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64489446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Merge/>
            <w:vAlign w:val="center"/>
          </w:tcPr>
          <w:p w14:paraId="4F6D216A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  <w:vMerge/>
            <w:vAlign w:val="center"/>
          </w:tcPr>
          <w:p w14:paraId="28A7AD23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6" w:type="dxa"/>
            <w:vMerge/>
            <w:vAlign w:val="center"/>
          </w:tcPr>
          <w:p w14:paraId="43A9D216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2024F2D6" w14:textId="77777777" w:rsidTr="000C205B">
        <w:trPr>
          <w:jc w:val="center"/>
        </w:trPr>
        <w:tc>
          <w:tcPr>
            <w:tcW w:w="523" w:type="dxa"/>
            <w:vMerge w:val="restart"/>
            <w:vAlign w:val="center"/>
          </w:tcPr>
          <w:p w14:paraId="0105514B" w14:textId="4529F46D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9" w:type="dxa"/>
            <w:vMerge w:val="restart"/>
            <w:vAlign w:val="center"/>
          </w:tcPr>
          <w:p w14:paraId="440C4E36" w14:textId="156E6749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6" w:type="dxa"/>
            <w:vMerge w:val="restart"/>
            <w:vAlign w:val="center"/>
          </w:tcPr>
          <w:p w14:paraId="27214EA7" w14:textId="379EB76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6" w:type="dxa"/>
            <w:vAlign w:val="center"/>
          </w:tcPr>
          <w:p w14:paraId="43D32439" w14:textId="501F2FF1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16218A75" w14:textId="5899C299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F6CBF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1FC965A0" w14:textId="5C853FB1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0C4C6AAB" w14:textId="545427BD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AA4D6CB" w14:textId="7EE95DD0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3277" w:type="dxa"/>
          </w:tcPr>
          <w:p w14:paraId="50D11E2F" w14:textId="59C0DFB5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相电压值</w:t>
            </w:r>
          </w:p>
        </w:tc>
        <w:tc>
          <w:tcPr>
            <w:tcW w:w="1026" w:type="dxa"/>
          </w:tcPr>
          <w:p w14:paraId="017FD54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57792A02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667BD7F8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3819296C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3856F664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7B373237" w14:textId="3E3D4154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7" w:type="dxa"/>
            <w:vAlign w:val="center"/>
          </w:tcPr>
          <w:p w14:paraId="0F8E6AA9" w14:textId="2F912BF6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659E807A" w14:textId="5753195D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0CB3B32C" w14:textId="3B856E34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4ED5335" w14:textId="2A00F33B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3277" w:type="dxa"/>
          </w:tcPr>
          <w:p w14:paraId="7F9E093E" w14:textId="017FEE3D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B相电压值</w:t>
            </w:r>
          </w:p>
        </w:tc>
        <w:tc>
          <w:tcPr>
            <w:tcW w:w="1026" w:type="dxa"/>
          </w:tcPr>
          <w:p w14:paraId="6CD58C6D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346B626B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0E37B4BB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0A1D1DB6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1A09964D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7CD7D0E0" w14:textId="1C1091C6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895D87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7" w:type="dxa"/>
            <w:vAlign w:val="center"/>
          </w:tcPr>
          <w:p w14:paraId="7E751775" w14:textId="75DD39E2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6D11EDE5" w14:textId="23E3386F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3E056E9" w14:textId="08E1A260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30731810" w14:textId="5EF8BC7C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3277" w:type="dxa"/>
          </w:tcPr>
          <w:p w14:paraId="4A6EFB79" w14:textId="0763D54D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C相电压值</w:t>
            </w:r>
          </w:p>
        </w:tc>
        <w:tc>
          <w:tcPr>
            <w:tcW w:w="1026" w:type="dxa"/>
          </w:tcPr>
          <w:p w14:paraId="1EB22CBF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5BC1AC88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0B0595A2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704A243E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675D47CC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00983EE5" w14:textId="380AFE1F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7" w:type="dxa"/>
            <w:vAlign w:val="center"/>
          </w:tcPr>
          <w:p w14:paraId="6BB18C3D" w14:textId="5341BB72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81" w:type="dxa"/>
            <w:vAlign w:val="center"/>
          </w:tcPr>
          <w:p w14:paraId="155DF115" w14:textId="1BFAAA84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4FF66774" w14:textId="7A5543C1" w:rsidR="00102993" w:rsidRPr="00E01A94" w:rsidRDefault="009461BB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76" w:type="dxa"/>
          </w:tcPr>
          <w:p w14:paraId="3AEBA927" w14:textId="7A6C3EA0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3277" w:type="dxa"/>
          </w:tcPr>
          <w:p w14:paraId="7DC5191A" w14:textId="25AB7491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</w:t>
            </w:r>
            <w:r>
              <w:rPr>
                <w:rFonts w:ascii="宋体" w:hAnsi="宋体"/>
                <w:sz w:val="18"/>
                <w:szCs w:val="18"/>
              </w:rPr>
              <w:t>,B,C</w:t>
            </w:r>
            <w:r>
              <w:rPr>
                <w:rFonts w:ascii="宋体" w:hAnsi="宋体" w:hint="eastAsia"/>
                <w:sz w:val="18"/>
                <w:szCs w:val="18"/>
              </w:rPr>
              <w:t>相电压值</w:t>
            </w:r>
          </w:p>
        </w:tc>
        <w:tc>
          <w:tcPr>
            <w:tcW w:w="1026" w:type="dxa"/>
          </w:tcPr>
          <w:p w14:paraId="0D60F5C8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67AAC62B" w14:textId="77777777" w:rsidTr="000C205B">
        <w:trPr>
          <w:jc w:val="center"/>
        </w:trPr>
        <w:tc>
          <w:tcPr>
            <w:tcW w:w="523" w:type="dxa"/>
            <w:vMerge w:val="restart"/>
            <w:vAlign w:val="center"/>
          </w:tcPr>
          <w:p w14:paraId="09FC49DC" w14:textId="2634D7F5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9" w:type="dxa"/>
            <w:vMerge w:val="restart"/>
            <w:vAlign w:val="center"/>
          </w:tcPr>
          <w:p w14:paraId="2EAA4527" w14:textId="1F6E6688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6" w:type="dxa"/>
            <w:vMerge w:val="restart"/>
            <w:vAlign w:val="center"/>
          </w:tcPr>
          <w:p w14:paraId="552BC6E7" w14:textId="627F59B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6" w:type="dxa"/>
            <w:vAlign w:val="center"/>
          </w:tcPr>
          <w:p w14:paraId="0B7A6EAD" w14:textId="275C5FE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72F4A5C1" w14:textId="5A32F286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2E87E52F" w14:textId="6C0339E1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2E701085" w14:textId="2EF84482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1C368CFE" w14:textId="48BD21BC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3277" w:type="dxa"/>
          </w:tcPr>
          <w:p w14:paraId="73CBBB78" w14:textId="1AC40131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相电流值</w:t>
            </w:r>
          </w:p>
        </w:tc>
        <w:tc>
          <w:tcPr>
            <w:tcW w:w="1026" w:type="dxa"/>
          </w:tcPr>
          <w:p w14:paraId="69E3EA9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5A79BE61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241C7F1F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7445918A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2BED4DB3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49CA9B87" w14:textId="1190BFCD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7" w:type="dxa"/>
            <w:vAlign w:val="center"/>
          </w:tcPr>
          <w:p w14:paraId="7CBD592A" w14:textId="59E96BE3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07129945" w14:textId="1D04F882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6F8EAD07" w14:textId="29F23E53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4F90D1E3" w14:textId="63021932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3277" w:type="dxa"/>
          </w:tcPr>
          <w:p w14:paraId="01D0E47C" w14:textId="628D7E16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B相电流值</w:t>
            </w:r>
          </w:p>
        </w:tc>
        <w:tc>
          <w:tcPr>
            <w:tcW w:w="1026" w:type="dxa"/>
          </w:tcPr>
          <w:p w14:paraId="45DA158E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29C5B991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7867F3DF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4703BBF4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754E68E9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5C1BBAB7" w14:textId="17846F4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7" w:type="dxa"/>
            <w:vAlign w:val="center"/>
          </w:tcPr>
          <w:p w14:paraId="2ED6D2ED" w14:textId="33681337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02669CC7" w14:textId="3D822153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35992721" w14:textId="38C1A808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4F7EF69B" w14:textId="2FCE2EBB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3277" w:type="dxa"/>
          </w:tcPr>
          <w:p w14:paraId="54C76C14" w14:textId="13E392DA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C相</w:t>
            </w:r>
            <w:r w:rsidRPr="00E01A94">
              <w:rPr>
                <w:rFonts w:ascii="宋体" w:hAnsi="宋体" w:hint="eastAsia"/>
                <w:sz w:val="18"/>
                <w:szCs w:val="18"/>
              </w:rPr>
              <w:t>电流</w:t>
            </w:r>
            <w:r>
              <w:rPr>
                <w:rFonts w:ascii="宋体" w:hAnsi="宋体" w:hint="eastAsia"/>
                <w:sz w:val="18"/>
                <w:szCs w:val="18"/>
              </w:rPr>
              <w:t>值</w:t>
            </w:r>
          </w:p>
        </w:tc>
        <w:tc>
          <w:tcPr>
            <w:tcW w:w="1026" w:type="dxa"/>
          </w:tcPr>
          <w:p w14:paraId="018A17F5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571B4E00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7F1F475E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6E01E060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5909AD32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63464DC6" w14:textId="0F93D46F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7" w:type="dxa"/>
            <w:vAlign w:val="center"/>
          </w:tcPr>
          <w:p w14:paraId="1B229360" w14:textId="6E8B432C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81" w:type="dxa"/>
            <w:vAlign w:val="center"/>
          </w:tcPr>
          <w:p w14:paraId="187C99AD" w14:textId="524BD810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X.XX</w:t>
            </w:r>
          </w:p>
        </w:tc>
        <w:tc>
          <w:tcPr>
            <w:tcW w:w="396" w:type="dxa"/>
          </w:tcPr>
          <w:p w14:paraId="7F20467A" w14:textId="62CAFB77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76" w:type="dxa"/>
          </w:tcPr>
          <w:p w14:paraId="143CC536" w14:textId="49183199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3277" w:type="dxa"/>
          </w:tcPr>
          <w:p w14:paraId="7A666B13" w14:textId="4033A08F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</w:t>
            </w:r>
            <w:r>
              <w:rPr>
                <w:rFonts w:ascii="宋体" w:hAnsi="宋体"/>
                <w:sz w:val="18"/>
                <w:szCs w:val="18"/>
              </w:rPr>
              <w:t>,B,C</w:t>
            </w:r>
            <w:r>
              <w:rPr>
                <w:rFonts w:ascii="宋体" w:hAnsi="宋体" w:hint="eastAsia"/>
                <w:sz w:val="18"/>
                <w:szCs w:val="18"/>
              </w:rPr>
              <w:t>相电流值</w:t>
            </w:r>
          </w:p>
        </w:tc>
        <w:tc>
          <w:tcPr>
            <w:tcW w:w="1026" w:type="dxa"/>
          </w:tcPr>
          <w:p w14:paraId="4626BC86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7CAE52E8" w14:textId="77777777" w:rsidTr="000C205B">
        <w:trPr>
          <w:jc w:val="center"/>
        </w:trPr>
        <w:tc>
          <w:tcPr>
            <w:tcW w:w="523" w:type="dxa"/>
            <w:vAlign w:val="center"/>
          </w:tcPr>
          <w:p w14:paraId="1A6BE901" w14:textId="5E217048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79" w:type="dxa"/>
            <w:vAlign w:val="center"/>
          </w:tcPr>
          <w:p w14:paraId="38D696E4" w14:textId="1F9CA060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6" w:type="dxa"/>
            <w:vAlign w:val="center"/>
          </w:tcPr>
          <w:p w14:paraId="1B678644" w14:textId="45BBC6F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19690C">
              <w:rPr>
                <w:rFonts w:ascii="宋体" w:hAnsi="宋体"/>
                <w:sz w:val="18"/>
                <w:szCs w:val="18"/>
              </w:rPr>
              <w:t>C</w:t>
            </w:r>
          </w:p>
        </w:tc>
        <w:tc>
          <w:tcPr>
            <w:tcW w:w="536" w:type="dxa"/>
            <w:vAlign w:val="center"/>
          </w:tcPr>
          <w:p w14:paraId="6D96A595" w14:textId="503FFFD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7" w:type="dxa"/>
            <w:vAlign w:val="center"/>
          </w:tcPr>
          <w:p w14:paraId="475B3EE3" w14:textId="6FD9357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12886AC0" w14:textId="6DA2A4EE" w:rsidR="00102993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  <w:r w:rsidR="005A7FCC">
              <w:rPr>
                <w:rFonts w:ascii="宋体" w:hAnsi="宋体"/>
                <w:sz w:val="18"/>
                <w:szCs w:val="18"/>
              </w:rPr>
              <w:t>.XX</w:t>
            </w:r>
          </w:p>
        </w:tc>
        <w:tc>
          <w:tcPr>
            <w:tcW w:w="396" w:type="dxa"/>
          </w:tcPr>
          <w:p w14:paraId="16740AE3" w14:textId="3411288B" w:rsidR="00102993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CD276B6" w14:textId="01084031" w:rsidR="00102993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z</w:t>
            </w:r>
          </w:p>
        </w:tc>
        <w:tc>
          <w:tcPr>
            <w:tcW w:w="3277" w:type="dxa"/>
          </w:tcPr>
          <w:p w14:paraId="31211290" w14:textId="1C2390DA" w:rsidR="00102993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信号频率</w:t>
            </w:r>
          </w:p>
        </w:tc>
        <w:tc>
          <w:tcPr>
            <w:tcW w:w="1026" w:type="dxa"/>
          </w:tcPr>
          <w:p w14:paraId="5CD1EE4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12BBD25C" w14:textId="77777777" w:rsidTr="000C205B">
        <w:trPr>
          <w:jc w:val="center"/>
        </w:trPr>
        <w:tc>
          <w:tcPr>
            <w:tcW w:w="523" w:type="dxa"/>
            <w:vAlign w:val="center"/>
          </w:tcPr>
          <w:p w14:paraId="52E42E24" w14:textId="4A81CF5D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4</w:t>
            </w:r>
          </w:p>
        </w:tc>
        <w:tc>
          <w:tcPr>
            <w:tcW w:w="579" w:type="dxa"/>
            <w:vAlign w:val="center"/>
          </w:tcPr>
          <w:p w14:paraId="16CAF6A5" w14:textId="4BA040C0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6" w:type="dxa"/>
            <w:vAlign w:val="center"/>
          </w:tcPr>
          <w:p w14:paraId="0364CA13" w14:textId="16841A51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D</w:t>
            </w:r>
          </w:p>
        </w:tc>
        <w:tc>
          <w:tcPr>
            <w:tcW w:w="536" w:type="dxa"/>
            <w:vAlign w:val="center"/>
          </w:tcPr>
          <w:p w14:paraId="4CA8DBDF" w14:textId="340238CF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0</w:t>
            </w:r>
          </w:p>
        </w:tc>
        <w:tc>
          <w:tcPr>
            <w:tcW w:w="537" w:type="dxa"/>
            <w:vAlign w:val="center"/>
          </w:tcPr>
          <w:p w14:paraId="0507D0DC" w14:textId="62037061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17E4290B" w14:textId="476F8C33" w:rsidR="00636B98" w:rsidRDefault="00636B9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2707496A" w14:textId="11A037DA" w:rsidR="00636B98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D9826BF" w14:textId="438648B6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A</w:t>
            </w:r>
          </w:p>
        </w:tc>
        <w:tc>
          <w:tcPr>
            <w:tcW w:w="3277" w:type="dxa"/>
          </w:tcPr>
          <w:p w14:paraId="311352EA" w14:textId="53CB1102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电流</w:t>
            </w:r>
          </w:p>
        </w:tc>
        <w:tc>
          <w:tcPr>
            <w:tcW w:w="1026" w:type="dxa"/>
          </w:tcPr>
          <w:p w14:paraId="4D60B991" w14:textId="77777777" w:rsidR="00636B98" w:rsidRPr="00E01A94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48837D82" w14:textId="77777777" w:rsidTr="000C205B">
        <w:trPr>
          <w:jc w:val="center"/>
        </w:trPr>
        <w:tc>
          <w:tcPr>
            <w:tcW w:w="523" w:type="dxa"/>
            <w:vAlign w:val="center"/>
          </w:tcPr>
          <w:p w14:paraId="14A495C8" w14:textId="27B8A72E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579" w:type="dxa"/>
            <w:vAlign w:val="center"/>
          </w:tcPr>
          <w:p w14:paraId="0912DCCC" w14:textId="7A32CA20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6" w:type="dxa"/>
            <w:vAlign w:val="center"/>
          </w:tcPr>
          <w:p w14:paraId="33AD27FF" w14:textId="3C9126B6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E</w:t>
            </w:r>
          </w:p>
        </w:tc>
        <w:tc>
          <w:tcPr>
            <w:tcW w:w="536" w:type="dxa"/>
            <w:vAlign w:val="center"/>
          </w:tcPr>
          <w:p w14:paraId="14E429B8" w14:textId="03A0FACA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7" w:type="dxa"/>
            <w:vAlign w:val="center"/>
          </w:tcPr>
          <w:p w14:paraId="102147A5" w14:textId="201A0FF7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4C75F3"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81" w:type="dxa"/>
            <w:vAlign w:val="center"/>
          </w:tcPr>
          <w:p w14:paraId="67C64993" w14:textId="2E9903F5" w:rsidR="00636B98" w:rsidRDefault="004C75F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  <w:r w:rsidR="00636B98">
              <w:rPr>
                <w:rFonts w:ascii="宋体" w:hAnsi="宋体" w:hint="eastAsia"/>
                <w:sz w:val="18"/>
                <w:szCs w:val="18"/>
              </w:rPr>
              <w:t>X</w:t>
            </w:r>
            <w:r w:rsidR="00636B98"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3D0174EE" w14:textId="46302B83" w:rsidR="00636B98" w:rsidRDefault="004C75F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76" w:type="dxa"/>
          </w:tcPr>
          <w:p w14:paraId="7BEF90D8" w14:textId="3A0EAAC6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K</w:t>
            </w:r>
            <w:r>
              <w:rPr>
                <w:rFonts w:ascii="宋体" w:hAnsi="宋体" w:hint="eastAsia"/>
                <w:sz w:val="18"/>
                <w:szCs w:val="18"/>
              </w:rPr>
              <w:t>wh</w:t>
            </w:r>
          </w:p>
        </w:tc>
        <w:tc>
          <w:tcPr>
            <w:tcW w:w="3277" w:type="dxa"/>
          </w:tcPr>
          <w:p w14:paraId="3094AC20" w14:textId="72406045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能</w:t>
            </w:r>
          </w:p>
        </w:tc>
        <w:tc>
          <w:tcPr>
            <w:tcW w:w="1026" w:type="dxa"/>
          </w:tcPr>
          <w:p w14:paraId="529C12A1" w14:textId="77777777" w:rsidR="00636B98" w:rsidRPr="00E01A94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040326D9" w14:textId="77777777" w:rsidTr="000C205B">
        <w:trPr>
          <w:jc w:val="center"/>
        </w:trPr>
        <w:tc>
          <w:tcPr>
            <w:tcW w:w="523" w:type="dxa"/>
            <w:vMerge w:val="restart"/>
            <w:vAlign w:val="center"/>
          </w:tcPr>
          <w:p w14:paraId="506F01AC" w14:textId="2ABA2CC8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79" w:type="dxa"/>
            <w:vMerge w:val="restart"/>
            <w:vAlign w:val="center"/>
          </w:tcPr>
          <w:p w14:paraId="4DA0123A" w14:textId="550EB99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6" w:type="dxa"/>
            <w:vMerge w:val="restart"/>
            <w:vAlign w:val="center"/>
          </w:tcPr>
          <w:p w14:paraId="10E826BF" w14:textId="50D0AB44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6" w:type="dxa"/>
            <w:vAlign w:val="center"/>
          </w:tcPr>
          <w:p w14:paraId="3523218A" w14:textId="7C5144C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1FCA6ECC" w14:textId="627BEF3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34093C69" w14:textId="6FE3FE0C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15F59BD" w14:textId="55229B86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2202A072" w14:textId="250FF8DC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k</w:t>
            </w:r>
            <w:r>
              <w:rPr>
                <w:rFonts w:ascii="宋体" w:hAnsi="宋体"/>
                <w:sz w:val="18"/>
                <w:szCs w:val="18"/>
              </w:rPr>
              <w:t>W</w:t>
            </w:r>
          </w:p>
        </w:tc>
        <w:tc>
          <w:tcPr>
            <w:tcW w:w="3277" w:type="dxa"/>
          </w:tcPr>
          <w:p w14:paraId="59D207C2" w14:textId="351FCC2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有功功率</w:t>
            </w:r>
          </w:p>
        </w:tc>
        <w:tc>
          <w:tcPr>
            <w:tcW w:w="1026" w:type="dxa"/>
          </w:tcPr>
          <w:p w14:paraId="69808F3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589111D6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1EB0E1D7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02D4B28D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34D27C9A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0A02EE54" w14:textId="0DF0009D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7" w:type="dxa"/>
            <w:vAlign w:val="center"/>
          </w:tcPr>
          <w:p w14:paraId="2D7DB07C" w14:textId="7CF5FB7C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49E83FB7" w14:textId="111BD9D0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DE131EF" w14:textId="618E9A82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3459196" w14:textId="3CFAD0FC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AD2B5E">
              <w:rPr>
                <w:rFonts w:ascii="宋体" w:hAnsi="宋体"/>
                <w:sz w:val="18"/>
                <w:szCs w:val="18"/>
              </w:rPr>
              <w:t>kVar</w:t>
            </w:r>
          </w:p>
        </w:tc>
        <w:tc>
          <w:tcPr>
            <w:tcW w:w="3277" w:type="dxa"/>
          </w:tcPr>
          <w:p w14:paraId="4EEF19C2" w14:textId="7DA4082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无功功率</w:t>
            </w:r>
          </w:p>
        </w:tc>
        <w:tc>
          <w:tcPr>
            <w:tcW w:w="1026" w:type="dxa"/>
          </w:tcPr>
          <w:p w14:paraId="45BC017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22F139AC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29099D0E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70DAF22E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1A89D596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34D38D2C" w14:textId="375C9921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7" w:type="dxa"/>
            <w:vAlign w:val="center"/>
          </w:tcPr>
          <w:p w14:paraId="32DB94DF" w14:textId="108E1545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2CEAF838" w14:textId="09A7B5E4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4D414194" w14:textId="01F9A5C0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B7D9E4F" w14:textId="59C08776" w:rsidR="003D1617" w:rsidRPr="00AD2B5E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k</w:t>
            </w:r>
            <w:r>
              <w:rPr>
                <w:rFonts w:ascii="宋体" w:hAnsi="宋体"/>
                <w:sz w:val="18"/>
                <w:szCs w:val="18"/>
              </w:rPr>
              <w:t>VA</w:t>
            </w:r>
          </w:p>
        </w:tc>
        <w:tc>
          <w:tcPr>
            <w:tcW w:w="3277" w:type="dxa"/>
          </w:tcPr>
          <w:p w14:paraId="7D2F2AD7" w14:textId="3A825BE6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视在功率</w:t>
            </w:r>
          </w:p>
        </w:tc>
        <w:tc>
          <w:tcPr>
            <w:tcW w:w="1026" w:type="dxa"/>
          </w:tcPr>
          <w:p w14:paraId="158B7AC3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72956C98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5E601343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26CFCCD4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0CF1B28B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2F5B2396" w14:textId="1C965ED5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7" w:type="dxa"/>
            <w:vAlign w:val="center"/>
          </w:tcPr>
          <w:p w14:paraId="567107F5" w14:textId="33665F0C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81" w:type="dxa"/>
            <w:vAlign w:val="center"/>
          </w:tcPr>
          <w:p w14:paraId="494B335F" w14:textId="35D0D847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4FE9688" w14:textId="77777777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5E1C324" w14:textId="77777777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1107E67E" w14:textId="7194069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所有功率</w:t>
            </w:r>
          </w:p>
        </w:tc>
        <w:tc>
          <w:tcPr>
            <w:tcW w:w="1026" w:type="dxa"/>
          </w:tcPr>
          <w:p w14:paraId="77221BE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147830C3" w14:textId="77777777" w:rsidTr="000C205B">
        <w:trPr>
          <w:jc w:val="center"/>
        </w:trPr>
        <w:tc>
          <w:tcPr>
            <w:tcW w:w="523" w:type="dxa"/>
            <w:vMerge w:val="restart"/>
            <w:vAlign w:val="center"/>
          </w:tcPr>
          <w:p w14:paraId="1352F470" w14:textId="0C1C18A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579" w:type="dxa"/>
            <w:vMerge w:val="restart"/>
            <w:vAlign w:val="center"/>
          </w:tcPr>
          <w:p w14:paraId="707836CA" w14:textId="617B2A4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6" w:type="dxa"/>
            <w:vMerge w:val="restart"/>
            <w:vAlign w:val="center"/>
          </w:tcPr>
          <w:p w14:paraId="4EDAD5DF" w14:textId="2BDD10FE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6" w:type="dxa"/>
            <w:vAlign w:val="center"/>
          </w:tcPr>
          <w:p w14:paraId="3C4BBAD5" w14:textId="5CCF3D10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404B49A8" w14:textId="10364F9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1" w:type="dxa"/>
            <w:vAlign w:val="center"/>
          </w:tcPr>
          <w:p w14:paraId="2355886D" w14:textId="3B77D66B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.X</w:t>
            </w:r>
          </w:p>
        </w:tc>
        <w:tc>
          <w:tcPr>
            <w:tcW w:w="396" w:type="dxa"/>
          </w:tcPr>
          <w:p w14:paraId="235F81A2" w14:textId="77F9A99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21FCFAFF" w14:textId="7688F328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</w:p>
        </w:tc>
        <w:tc>
          <w:tcPr>
            <w:tcW w:w="3277" w:type="dxa"/>
          </w:tcPr>
          <w:p w14:paraId="0135C5A2" w14:textId="60356FA1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脱扣电流整定值</w:t>
            </w:r>
            <w:r w:rsidRPr="001C17E8">
              <w:rPr>
                <w:rFonts w:ascii="宋体" w:hAnsi="宋体"/>
                <w:sz w:val="18"/>
                <w:szCs w:val="18"/>
              </w:rPr>
              <w:t>Ir</w:t>
            </w:r>
          </w:p>
        </w:tc>
        <w:tc>
          <w:tcPr>
            <w:tcW w:w="1026" w:type="dxa"/>
          </w:tcPr>
          <w:p w14:paraId="06EB85C9" w14:textId="07480FFC" w:rsidR="005A7FCC" w:rsidRPr="00E01A94" w:rsidRDefault="00BF0DE6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~1.5</w:t>
            </w:r>
            <w:r w:rsidR="005A7FCC">
              <w:rPr>
                <w:rFonts w:ascii="宋体" w:hAnsi="宋体"/>
                <w:sz w:val="18"/>
                <w:szCs w:val="18"/>
              </w:rPr>
              <w:t>I</w:t>
            </w:r>
            <w:r w:rsidR="005A7FCC">
              <w:rPr>
                <w:rFonts w:ascii="宋体" w:hAnsi="宋体" w:hint="eastAsia"/>
                <w:sz w:val="18"/>
                <w:szCs w:val="18"/>
              </w:rPr>
              <w:t>n</w:t>
            </w:r>
          </w:p>
        </w:tc>
      </w:tr>
      <w:tr w:rsidR="00E0436A" w:rsidRPr="00E01A94" w14:paraId="5D8925AC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7C6757CD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23A04B36" w14:textId="346FCA6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57721448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4E80FACD" w14:textId="17BABE7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7" w:type="dxa"/>
            <w:vAlign w:val="center"/>
          </w:tcPr>
          <w:p w14:paraId="452272D9" w14:textId="63F11B9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559CC9A5" w14:textId="2E1CAD43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AF09E79" w14:textId="0EDF609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BFC787F" w14:textId="530908B0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3277" w:type="dxa"/>
          </w:tcPr>
          <w:p w14:paraId="1FA799BF" w14:textId="1C9F211B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时间设定值tr</w:t>
            </w:r>
          </w:p>
        </w:tc>
        <w:tc>
          <w:tcPr>
            <w:tcW w:w="1026" w:type="dxa"/>
          </w:tcPr>
          <w:p w14:paraId="7BC206BB" w14:textId="75D6AEB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0.5~16 </w:t>
            </w: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</w:tr>
      <w:tr w:rsidR="00E0436A" w:rsidRPr="00E01A94" w14:paraId="108C1041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1F037F4E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6437880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4169A92A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0D8B9471" w14:textId="1D5B5A4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7" w:type="dxa"/>
            <w:vAlign w:val="center"/>
          </w:tcPr>
          <w:p w14:paraId="3ECA60E8" w14:textId="3835C39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1" w:type="dxa"/>
            <w:vAlign w:val="center"/>
          </w:tcPr>
          <w:p w14:paraId="74F48469" w14:textId="6976FEF1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6388B211" w14:textId="6D48F70E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0E24352F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1E18FAFB" w14:textId="7F8A0EDB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过载长延时保护类型</w:t>
            </w:r>
          </w:p>
        </w:tc>
        <w:tc>
          <w:tcPr>
            <w:tcW w:w="1026" w:type="dxa"/>
          </w:tcPr>
          <w:p w14:paraId="3F613DC9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5B2A24C6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23CF927C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6D335C09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665EBFE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5BF5CE46" w14:textId="38AED3FD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7" w:type="dxa"/>
            <w:vAlign w:val="center"/>
          </w:tcPr>
          <w:p w14:paraId="7FF731D6" w14:textId="52F7EF31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81" w:type="dxa"/>
            <w:vAlign w:val="center"/>
          </w:tcPr>
          <w:p w14:paraId="493FD9D9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1954475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46700230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5210C26E" w14:textId="263205B0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</w:t>
            </w:r>
            <w:r>
              <w:rPr>
                <w:rFonts w:ascii="宋体" w:hAnsi="宋体" w:hint="eastAsia"/>
                <w:sz w:val="18"/>
                <w:szCs w:val="18"/>
              </w:rPr>
              <w:t>保护有关数据</w:t>
            </w:r>
          </w:p>
        </w:tc>
        <w:tc>
          <w:tcPr>
            <w:tcW w:w="1026" w:type="dxa"/>
          </w:tcPr>
          <w:p w14:paraId="67FFCB61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614B326C" w14:textId="77777777" w:rsidTr="000C205B">
        <w:trPr>
          <w:jc w:val="center"/>
        </w:trPr>
        <w:tc>
          <w:tcPr>
            <w:tcW w:w="523" w:type="dxa"/>
            <w:vMerge w:val="restart"/>
            <w:vAlign w:val="center"/>
          </w:tcPr>
          <w:p w14:paraId="41B5754D" w14:textId="5245441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579" w:type="dxa"/>
            <w:vMerge w:val="restart"/>
            <w:vAlign w:val="center"/>
          </w:tcPr>
          <w:p w14:paraId="6961DD3E" w14:textId="2CEB9C9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6" w:type="dxa"/>
            <w:vMerge w:val="restart"/>
            <w:vAlign w:val="center"/>
          </w:tcPr>
          <w:p w14:paraId="6A717E4B" w14:textId="1BC594BA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6" w:type="dxa"/>
            <w:vAlign w:val="center"/>
          </w:tcPr>
          <w:p w14:paraId="1F06FD3B" w14:textId="47642E6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1</w:t>
            </w:r>
          </w:p>
        </w:tc>
        <w:tc>
          <w:tcPr>
            <w:tcW w:w="537" w:type="dxa"/>
            <w:vAlign w:val="center"/>
          </w:tcPr>
          <w:p w14:paraId="6A2D8F2E" w14:textId="18D58BB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70DAD43D" w14:textId="28EF2515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160D2405" w14:textId="3019950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112B9109" w14:textId="31B2CDB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</w:p>
        </w:tc>
        <w:tc>
          <w:tcPr>
            <w:tcW w:w="3277" w:type="dxa"/>
          </w:tcPr>
          <w:p w14:paraId="4F67C91B" w14:textId="712F8A2D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脱扣电流整定值Isd</w:t>
            </w:r>
          </w:p>
        </w:tc>
        <w:tc>
          <w:tcPr>
            <w:tcW w:w="1026" w:type="dxa"/>
          </w:tcPr>
          <w:p w14:paraId="5B9AEB8C" w14:textId="03E9B7EB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.5~10 In</w:t>
            </w:r>
          </w:p>
        </w:tc>
      </w:tr>
      <w:tr w:rsidR="00E0436A" w:rsidRPr="00E01A94" w14:paraId="427AA503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191D798A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1ACC6A8B" w14:textId="2DD30C0C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2F200DF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7BC3C045" w14:textId="2BCF1B6C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7" w:type="dxa"/>
            <w:vAlign w:val="center"/>
          </w:tcPr>
          <w:p w14:paraId="1FB42296" w14:textId="707EAF0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5C9F905C" w14:textId="39E2FBA7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071F847" w14:textId="3B270604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F4EBA58" w14:textId="7177130D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s</w:t>
            </w:r>
          </w:p>
        </w:tc>
        <w:tc>
          <w:tcPr>
            <w:tcW w:w="3277" w:type="dxa"/>
          </w:tcPr>
          <w:p w14:paraId="6A4FBA3A" w14:textId="0022DBBA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时间设定值tsd</w:t>
            </w:r>
          </w:p>
        </w:tc>
        <w:tc>
          <w:tcPr>
            <w:tcW w:w="1026" w:type="dxa"/>
          </w:tcPr>
          <w:p w14:paraId="0FA8315E" w14:textId="5C045B02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.1~1s</w:t>
            </w:r>
          </w:p>
        </w:tc>
      </w:tr>
      <w:tr w:rsidR="00E0436A" w:rsidRPr="00E01A94" w14:paraId="32CD54C2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34B1A0B0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1D6E540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2C99A2E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1D0C1B8B" w14:textId="569F9BBB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7" w:type="dxa"/>
            <w:vAlign w:val="center"/>
          </w:tcPr>
          <w:p w14:paraId="748954DF" w14:textId="06A3E1B4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1" w:type="dxa"/>
            <w:vAlign w:val="center"/>
          </w:tcPr>
          <w:p w14:paraId="5389E3C0" w14:textId="3E320C31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</w:p>
        </w:tc>
        <w:tc>
          <w:tcPr>
            <w:tcW w:w="396" w:type="dxa"/>
          </w:tcPr>
          <w:p w14:paraId="6BF31696" w14:textId="210A88B2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67B67086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5D07C495" w14:textId="09F7673D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短延时保护类型</w:t>
            </w:r>
          </w:p>
        </w:tc>
        <w:tc>
          <w:tcPr>
            <w:tcW w:w="1026" w:type="dxa"/>
          </w:tcPr>
          <w:p w14:paraId="0E0D644B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241B55CF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103A86A7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304C5D48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7CA357D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216EA8C8" w14:textId="3232E87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7" w:type="dxa"/>
            <w:vAlign w:val="center"/>
          </w:tcPr>
          <w:p w14:paraId="2D4DBEEC" w14:textId="1D188090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1081" w:type="dxa"/>
            <w:vAlign w:val="center"/>
          </w:tcPr>
          <w:p w14:paraId="1AA23B67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CCDA5D3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585F6D76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5FF73197" w14:textId="094FFD08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</w:t>
            </w:r>
            <w:r>
              <w:rPr>
                <w:rFonts w:ascii="宋体" w:hAnsi="宋体" w:hint="eastAsia"/>
                <w:sz w:val="18"/>
                <w:szCs w:val="18"/>
              </w:rPr>
              <w:t>保护</w:t>
            </w:r>
            <w:r w:rsidRPr="003F514F">
              <w:rPr>
                <w:rFonts w:ascii="宋体" w:hAnsi="宋体" w:hint="eastAsia"/>
                <w:sz w:val="18"/>
                <w:szCs w:val="18"/>
              </w:rPr>
              <w:t>有关</w:t>
            </w:r>
            <w:r>
              <w:rPr>
                <w:rFonts w:ascii="宋体" w:hAnsi="宋体" w:hint="eastAsia"/>
                <w:sz w:val="18"/>
                <w:szCs w:val="18"/>
              </w:rPr>
              <w:t>数据</w:t>
            </w:r>
          </w:p>
        </w:tc>
        <w:tc>
          <w:tcPr>
            <w:tcW w:w="1026" w:type="dxa"/>
          </w:tcPr>
          <w:p w14:paraId="29365303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6D33A8CD" w14:textId="77777777" w:rsidTr="000C205B">
        <w:trPr>
          <w:jc w:val="center"/>
        </w:trPr>
        <w:tc>
          <w:tcPr>
            <w:tcW w:w="523" w:type="dxa"/>
            <w:vMerge w:val="restart"/>
            <w:vAlign w:val="center"/>
          </w:tcPr>
          <w:p w14:paraId="1CDA4DE6" w14:textId="1293C93D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</w:p>
        </w:tc>
        <w:tc>
          <w:tcPr>
            <w:tcW w:w="579" w:type="dxa"/>
            <w:vMerge w:val="restart"/>
            <w:vAlign w:val="center"/>
          </w:tcPr>
          <w:p w14:paraId="7DEB4346" w14:textId="40EAC89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0</w:t>
            </w:r>
          </w:p>
        </w:tc>
        <w:tc>
          <w:tcPr>
            <w:tcW w:w="536" w:type="dxa"/>
            <w:vMerge w:val="restart"/>
            <w:vAlign w:val="center"/>
          </w:tcPr>
          <w:p w14:paraId="4580C2A6" w14:textId="169E9D8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6" w:type="dxa"/>
            <w:vAlign w:val="center"/>
          </w:tcPr>
          <w:p w14:paraId="77B83BA2" w14:textId="3E440783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71D4B42E" w14:textId="05FB37C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08112C25" w14:textId="513120EB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15D73C6B" w14:textId="04B01A5C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D359874" w14:textId="1E9AF4F5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</w:p>
        </w:tc>
        <w:tc>
          <w:tcPr>
            <w:tcW w:w="3277" w:type="dxa"/>
          </w:tcPr>
          <w:p w14:paraId="0C269434" w14:textId="79F8CEA5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瞬时脱扣电流整定值Ii</w:t>
            </w:r>
          </w:p>
        </w:tc>
        <w:tc>
          <w:tcPr>
            <w:tcW w:w="1026" w:type="dxa"/>
          </w:tcPr>
          <w:p w14:paraId="3F103E52" w14:textId="6F0C158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~12 In</w:t>
            </w:r>
          </w:p>
        </w:tc>
      </w:tr>
      <w:tr w:rsidR="00E0436A" w:rsidRPr="00E01A94" w14:paraId="63D8ECC5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653406F7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17FC3010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40CC92BB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0325DD43" w14:textId="1F7E130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7" w:type="dxa"/>
            <w:vAlign w:val="center"/>
          </w:tcPr>
          <w:p w14:paraId="5EA61833" w14:textId="1D8C2474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1" w:type="dxa"/>
            <w:vAlign w:val="center"/>
          </w:tcPr>
          <w:p w14:paraId="24FB3399" w14:textId="7136EACB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53F7419C" w14:textId="62DA5D9D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4F9CCD05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4D72205E" w14:textId="7A408890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瞬时保护类型</w:t>
            </w:r>
          </w:p>
        </w:tc>
        <w:tc>
          <w:tcPr>
            <w:tcW w:w="1026" w:type="dxa"/>
          </w:tcPr>
          <w:p w14:paraId="2E50910A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1F1C4B4B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5C2DE177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672F725D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2243355A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07626FD3" w14:textId="327050C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7" w:type="dxa"/>
            <w:vAlign w:val="center"/>
          </w:tcPr>
          <w:p w14:paraId="6668B8FB" w14:textId="11CCDB1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81" w:type="dxa"/>
            <w:vAlign w:val="center"/>
          </w:tcPr>
          <w:p w14:paraId="5A8D7263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F6A2DCE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76C42FB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7F52567F" w14:textId="3FFE493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瞬时保护相关参数</w:t>
            </w:r>
          </w:p>
        </w:tc>
        <w:tc>
          <w:tcPr>
            <w:tcW w:w="1026" w:type="dxa"/>
          </w:tcPr>
          <w:p w14:paraId="14CD32A3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E0436A" w:rsidRPr="00E01A94" w14:paraId="1E3AAE9D" w14:textId="77777777" w:rsidTr="000C205B">
        <w:trPr>
          <w:jc w:val="center"/>
        </w:trPr>
        <w:tc>
          <w:tcPr>
            <w:tcW w:w="523" w:type="dxa"/>
            <w:vMerge w:val="restart"/>
            <w:vAlign w:val="center"/>
          </w:tcPr>
          <w:p w14:paraId="56B166C0" w14:textId="3E2D2FA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79" w:type="dxa"/>
            <w:vMerge w:val="restart"/>
            <w:vAlign w:val="center"/>
          </w:tcPr>
          <w:p w14:paraId="6EBFB84D" w14:textId="7056443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6" w:type="dxa"/>
            <w:vMerge w:val="restart"/>
            <w:vAlign w:val="center"/>
          </w:tcPr>
          <w:p w14:paraId="4C0E5909" w14:textId="47F7B9B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6" w:type="dxa"/>
            <w:vAlign w:val="center"/>
          </w:tcPr>
          <w:p w14:paraId="5D7A79DF" w14:textId="1CD0236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3EA2446B" w14:textId="5BFE686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72277FA1" w14:textId="46ED19F3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0583D9E" w14:textId="11096555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0440D99A" w14:textId="6CC5221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A</w:t>
            </w:r>
          </w:p>
        </w:tc>
        <w:tc>
          <w:tcPr>
            <w:tcW w:w="3277" w:type="dxa"/>
          </w:tcPr>
          <w:p w14:paraId="46E89E85" w14:textId="4416311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整定值</w:t>
            </w:r>
          </w:p>
        </w:tc>
        <w:tc>
          <w:tcPr>
            <w:tcW w:w="1026" w:type="dxa"/>
          </w:tcPr>
          <w:p w14:paraId="65162948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34527D25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46B64CA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5AA7D5AC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73BCFEFF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348F82D6" w14:textId="1B792B41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7" w:type="dxa"/>
            <w:vAlign w:val="center"/>
          </w:tcPr>
          <w:p w14:paraId="009B0B83" w14:textId="327DD57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F0DE6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571543CE" w14:textId="5DD77B7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</w:tcPr>
          <w:p w14:paraId="65D71DE9" w14:textId="2EA87F44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08A3646A" w14:textId="112710E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s</w:t>
            </w:r>
          </w:p>
        </w:tc>
        <w:tc>
          <w:tcPr>
            <w:tcW w:w="3277" w:type="dxa"/>
          </w:tcPr>
          <w:p w14:paraId="7F4FF824" w14:textId="22C0F09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延时时间</w:t>
            </w:r>
          </w:p>
        </w:tc>
        <w:tc>
          <w:tcPr>
            <w:tcW w:w="1026" w:type="dxa"/>
          </w:tcPr>
          <w:p w14:paraId="39EF81C7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1A3905A3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15AE4E0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5AF47361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6EFB2E58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352DEB91" w14:textId="66D8A63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7" w:type="dxa"/>
            <w:vAlign w:val="center"/>
          </w:tcPr>
          <w:p w14:paraId="3DB2EE6C" w14:textId="185F4D9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F0DE6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1" w:type="dxa"/>
            <w:vAlign w:val="center"/>
          </w:tcPr>
          <w:p w14:paraId="1471696C" w14:textId="62AC44B9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.X</w:t>
            </w:r>
          </w:p>
        </w:tc>
        <w:tc>
          <w:tcPr>
            <w:tcW w:w="396" w:type="dxa"/>
          </w:tcPr>
          <w:p w14:paraId="5DE612F3" w14:textId="05D55EE1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5E71CF63" w14:textId="65A57FE7" w:rsidR="004C75F3" w:rsidRPr="00AD3156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vertAlign w:val="subscri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△n</w:t>
            </w:r>
          </w:p>
        </w:tc>
        <w:tc>
          <w:tcPr>
            <w:tcW w:w="3277" w:type="dxa"/>
          </w:tcPr>
          <w:p w14:paraId="4F2E045F" w14:textId="1928BA8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额定剩余不动作电流</w:t>
            </w:r>
          </w:p>
        </w:tc>
        <w:tc>
          <w:tcPr>
            <w:tcW w:w="1026" w:type="dxa"/>
          </w:tcPr>
          <w:p w14:paraId="336A9092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4661CDB8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25D9D7C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31372A62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2C61C39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3D98AD4D" w14:textId="4DAC6BD4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8</w:t>
            </w:r>
          </w:p>
        </w:tc>
        <w:tc>
          <w:tcPr>
            <w:tcW w:w="537" w:type="dxa"/>
            <w:vAlign w:val="center"/>
          </w:tcPr>
          <w:p w14:paraId="253D4714" w14:textId="03A09866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1" w:type="dxa"/>
            <w:vAlign w:val="center"/>
          </w:tcPr>
          <w:p w14:paraId="3ADC9784" w14:textId="6BC1258F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3BAD8735" w14:textId="6BCADFE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0B28D772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38DDE610" w14:textId="12109190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类型</w:t>
            </w:r>
          </w:p>
        </w:tc>
        <w:tc>
          <w:tcPr>
            <w:tcW w:w="1026" w:type="dxa"/>
          </w:tcPr>
          <w:p w14:paraId="33CFCFC0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2CB7608E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2E47686B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047D9FA0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62616CED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4E9CBBF4" w14:textId="36FF432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7" w:type="dxa"/>
            <w:vAlign w:val="center"/>
          </w:tcPr>
          <w:p w14:paraId="6DE36325" w14:textId="66728B8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81" w:type="dxa"/>
            <w:vAlign w:val="center"/>
          </w:tcPr>
          <w:p w14:paraId="475F64AC" w14:textId="4E3A0EEF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1A5F96B" w14:textId="704CD2A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475E5D08" w14:textId="5B65ED4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0A23C99C" w14:textId="50E942F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相关参数</w:t>
            </w:r>
          </w:p>
        </w:tc>
        <w:tc>
          <w:tcPr>
            <w:tcW w:w="1026" w:type="dxa"/>
          </w:tcPr>
          <w:p w14:paraId="19FA2703" w14:textId="520625E9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606C3672" w14:textId="77777777" w:rsidTr="000C205B">
        <w:trPr>
          <w:jc w:val="center"/>
        </w:trPr>
        <w:tc>
          <w:tcPr>
            <w:tcW w:w="523" w:type="dxa"/>
            <w:vAlign w:val="center"/>
          </w:tcPr>
          <w:p w14:paraId="0BDC68A4" w14:textId="49F20AB9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79" w:type="dxa"/>
            <w:vAlign w:val="center"/>
          </w:tcPr>
          <w:p w14:paraId="21A714AD" w14:textId="347185E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6" w:type="dxa"/>
            <w:vAlign w:val="center"/>
          </w:tcPr>
          <w:p w14:paraId="21D0F40F" w14:textId="25910A1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536" w:type="dxa"/>
            <w:vAlign w:val="center"/>
          </w:tcPr>
          <w:p w14:paraId="682FBAAA" w14:textId="61A81E1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7" w:type="dxa"/>
            <w:vAlign w:val="center"/>
          </w:tcPr>
          <w:p w14:paraId="0A18F616" w14:textId="5CE0457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1" w:type="dxa"/>
            <w:vAlign w:val="center"/>
          </w:tcPr>
          <w:p w14:paraId="7AA553CD" w14:textId="669EC86A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338CC6F3" w14:textId="747B68FD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3AB92C46" w14:textId="3D77B3F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3277" w:type="dxa"/>
          </w:tcPr>
          <w:p w14:paraId="6CE444A8" w14:textId="0905333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重合闸延时时间</w:t>
            </w:r>
          </w:p>
        </w:tc>
        <w:tc>
          <w:tcPr>
            <w:tcW w:w="1026" w:type="dxa"/>
          </w:tcPr>
          <w:p w14:paraId="0C2AC8F6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5A975F65" w14:textId="77777777" w:rsidTr="000C205B">
        <w:trPr>
          <w:jc w:val="center"/>
        </w:trPr>
        <w:tc>
          <w:tcPr>
            <w:tcW w:w="523" w:type="dxa"/>
            <w:vMerge w:val="restart"/>
            <w:vAlign w:val="center"/>
          </w:tcPr>
          <w:p w14:paraId="0EAAD2AB" w14:textId="06C9BA8B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79" w:type="dxa"/>
            <w:vMerge w:val="restart"/>
            <w:vAlign w:val="center"/>
          </w:tcPr>
          <w:p w14:paraId="4A609EA5" w14:textId="747655FB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6" w:type="dxa"/>
            <w:vMerge w:val="restart"/>
            <w:vAlign w:val="center"/>
          </w:tcPr>
          <w:p w14:paraId="77B30671" w14:textId="1A9FEC36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6" w:type="dxa"/>
            <w:vAlign w:val="center"/>
          </w:tcPr>
          <w:p w14:paraId="2A0B0979" w14:textId="04358C7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Merge w:val="restart"/>
            <w:vAlign w:val="center"/>
          </w:tcPr>
          <w:p w14:paraId="04773A82" w14:textId="155B6C15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6D0C2EA4" w14:textId="6F4E1ED8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07664A3C" w14:textId="23022DAC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A3A8EA0" w14:textId="259ED3D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3277" w:type="dxa"/>
          </w:tcPr>
          <w:p w14:paraId="337E7E1F" w14:textId="5932777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过压保护整定值</w:t>
            </w:r>
          </w:p>
        </w:tc>
        <w:tc>
          <w:tcPr>
            <w:tcW w:w="1026" w:type="dxa"/>
          </w:tcPr>
          <w:p w14:paraId="16B9379E" w14:textId="121AF65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50~300</w:t>
            </w:r>
          </w:p>
        </w:tc>
      </w:tr>
      <w:tr w:rsidR="004C75F3" w:rsidRPr="00E01A94" w14:paraId="68EC48C9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15B485A2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4977537F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01CAF918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62C2CBE8" w14:textId="001EC4B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7" w:type="dxa"/>
            <w:vMerge/>
            <w:vAlign w:val="center"/>
          </w:tcPr>
          <w:p w14:paraId="66157A58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vAlign w:val="center"/>
          </w:tcPr>
          <w:p w14:paraId="6103647F" w14:textId="376D4CD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5A3356DE" w14:textId="77299BF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E9870B7" w14:textId="12511C0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3277" w:type="dxa"/>
          </w:tcPr>
          <w:p w14:paraId="3929162A" w14:textId="4CAC6B71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953BD3">
              <w:rPr>
                <w:rFonts w:ascii="宋体" w:hAnsi="宋体" w:hint="eastAsia"/>
                <w:sz w:val="18"/>
                <w:szCs w:val="18"/>
              </w:rPr>
              <w:t>过压重合闸电压</w:t>
            </w:r>
          </w:p>
        </w:tc>
        <w:tc>
          <w:tcPr>
            <w:tcW w:w="1026" w:type="dxa"/>
          </w:tcPr>
          <w:p w14:paraId="7844227F" w14:textId="73AB9DCC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30</w:t>
            </w:r>
          </w:p>
        </w:tc>
      </w:tr>
      <w:tr w:rsidR="004C75F3" w:rsidRPr="00E01A94" w14:paraId="3BD54731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54ABB237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59E0C304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1EA664E5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70796301" w14:textId="0DA2AB6A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7" w:type="dxa"/>
            <w:vMerge w:val="restart"/>
            <w:vAlign w:val="center"/>
          </w:tcPr>
          <w:p w14:paraId="7BD817F1" w14:textId="3496C16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1" w:type="dxa"/>
            <w:vAlign w:val="center"/>
          </w:tcPr>
          <w:p w14:paraId="2C1B7F0C" w14:textId="168723C1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</w:p>
        </w:tc>
        <w:tc>
          <w:tcPr>
            <w:tcW w:w="396" w:type="dxa"/>
          </w:tcPr>
          <w:p w14:paraId="35E5CAFF" w14:textId="59735C95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4BA97818" w14:textId="39B3A62F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3277" w:type="dxa"/>
          </w:tcPr>
          <w:p w14:paraId="3F711A4B" w14:textId="3BFB1BB0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953BD3">
              <w:rPr>
                <w:rFonts w:ascii="宋体" w:hAnsi="宋体" w:hint="eastAsia"/>
                <w:sz w:val="18"/>
                <w:szCs w:val="18"/>
              </w:rPr>
              <w:t>过压跳闸时间</w:t>
            </w:r>
          </w:p>
        </w:tc>
        <w:tc>
          <w:tcPr>
            <w:tcW w:w="1026" w:type="dxa"/>
          </w:tcPr>
          <w:p w14:paraId="710A8676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2C776FDA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10080EBF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202A6FAF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170B4C31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2776AF72" w14:textId="2B61F4C6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8</w:t>
            </w:r>
          </w:p>
        </w:tc>
        <w:tc>
          <w:tcPr>
            <w:tcW w:w="537" w:type="dxa"/>
            <w:vMerge/>
            <w:vAlign w:val="center"/>
          </w:tcPr>
          <w:p w14:paraId="0F35725F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vAlign w:val="center"/>
          </w:tcPr>
          <w:p w14:paraId="107164B5" w14:textId="54EE24D3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69311E16" w14:textId="3250EB50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1C5C23E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15D9728A" w14:textId="65603959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过压保护开关</w:t>
            </w:r>
          </w:p>
        </w:tc>
        <w:tc>
          <w:tcPr>
            <w:tcW w:w="1026" w:type="dxa"/>
          </w:tcPr>
          <w:p w14:paraId="520BDF04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3E12B793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7E0ED736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1A632BEE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6998FFEE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2D9F4FB0" w14:textId="3784EAA4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7" w:type="dxa"/>
            <w:vAlign w:val="center"/>
          </w:tcPr>
          <w:p w14:paraId="53C0E0F0" w14:textId="2D69C68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81" w:type="dxa"/>
            <w:vAlign w:val="center"/>
          </w:tcPr>
          <w:p w14:paraId="29823466" w14:textId="7777777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03210566" w14:textId="012A7138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576" w:type="dxa"/>
          </w:tcPr>
          <w:p w14:paraId="24D8D374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2D34C1DD" w14:textId="54462A70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过压保护有关数据</w:t>
            </w:r>
          </w:p>
        </w:tc>
        <w:tc>
          <w:tcPr>
            <w:tcW w:w="1026" w:type="dxa"/>
          </w:tcPr>
          <w:p w14:paraId="5BFE1905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5A24E1B0" w14:textId="77777777" w:rsidTr="000C205B">
        <w:trPr>
          <w:jc w:val="center"/>
        </w:trPr>
        <w:tc>
          <w:tcPr>
            <w:tcW w:w="523" w:type="dxa"/>
            <w:vMerge w:val="restart"/>
            <w:vAlign w:val="center"/>
          </w:tcPr>
          <w:p w14:paraId="051A4369" w14:textId="46F61D9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79" w:type="dxa"/>
            <w:vMerge w:val="restart"/>
            <w:vAlign w:val="center"/>
          </w:tcPr>
          <w:p w14:paraId="5B98D4B5" w14:textId="366A3D9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6" w:type="dxa"/>
            <w:vMerge w:val="restart"/>
            <w:vAlign w:val="center"/>
          </w:tcPr>
          <w:p w14:paraId="1124FB20" w14:textId="72794F1F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6" w:type="dxa"/>
            <w:vAlign w:val="center"/>
          </w:tcPr>
          <w:p w14:paraId="52C2A628" w14:textId="32DD3E1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Merge w:val="restart"/>
            <w:vAlign w:val="center"/>
          </w:tcPr>
          <w:p w14:paraId="106D3AD4" w14:textId="6CA3CC7F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497698E1" w14:textId="62E923AA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5D3BC9D" w14:textId="250A1098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06F7BAD1" w14:textId="0E2B56E9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3277" w:type="dxa"/>
          </w:tcPr>
          <w:p w14:paraId="68C686FD" w14:textId="2FB1EB42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欠压保护整定值</w:t>
            </w:r>
          </w:p>
        </w:tc>
        <w:tc>
          <w:tcPr>
            <w:tcW w:w="1026" w:type="dxa"/>
          </w:tcPr>
          <w:p w14:paraId="2335986A" w14:textId="2E2C1474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50~200</w:t>
            </w:r>
          </w:p>
        </w:tc>
      </w:tr>
      <w:tr w:rsidR="004C75F3" w:rsidRPr="00E01A94" w14:paraId="5B5DD667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66280A66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2923CEA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5DBB060D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6AE3FB75" w14:textId="579B08CF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7" w:type="dxa"/>
            <w:vMerge/>
            <w:vAlign w:val="center"/>
          </w:tcPr>
          <w:p w14:paraId="4732B66F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vAlign w:val="center"/>
          </w:tcPr>
          <w:p w14:paraId="7F8D8EC5" w14:textId="71ADD220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74AB2296" w14:textId="3463092A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45ABA9E" w14:textId="56636DB1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3277" w:type="dxa"/>
          </w:tcPr>
          <w:p w14:paraId="07B62F6C" w14:textId="3F740C8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欠压</w:t>
            </w:r>
            <w:r w:rsidRPr="00953BD3">
              <w:rPr>
                <w:rFonts w:ascii="宋体" w:hAnsi="宋体" w:hint="eastAsia"/>
                <w:sz w:val="18"/>
                <w:szCs w:val="18"/>
              </w:rPr>
              <w:t>重合闸电压</w:t>
            </w:r>
          </w:p>
        </w:tc>
        <w:tc>
          <w:tcPr>
            <w:tcW w:w="1026" w:type="dxa"/>
          </w:tcPr>
          <w:p w14:paraId="7345E48C" w14:textId="5EEDC441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10</w:t>
            </w:r>
          </w:p>
        </w:tc>
      </w:tr>
      <w:tr w:rsidR="004C75F3" w:rsidRPr="00E01A94" w14:paraId="2D6C7D3F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460D421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05AD940D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6F155777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20C95888" w14:textId="62122A41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7" w:type="dxa"/>
            <w:vMerge w:val="restart"/>
            <w:vAlign w:val="center"/>
          </w:tcPr>
          <w:p w14:paraId="67562D40" w14:textId="6DEBDFD2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1" w:type="dxa"/>
            <w:vAlign w:val="center"/>
          </w:tcPr>
          <w:p w14:paraId="7012D3E7" w14:textId="0CF65DD3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1D583517" w14:textId="627A15BB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5BF963AF" w14:textId="00A09BFA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S</w:t>
            </w:r>
          </w:p>
        </w:tc>
        <w:tc>
          <w:tcPr>
            <w:tcW w:w="3277" w:type="dxa"/>
          </w:tcPr>
          <w:p w14:paraId="0972107C" w14:textId="2C8C6EA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欠压</w:t>
            </w:r>
            <w:r w:rsidRPr="00953BD3">
              <w:rPr>
                <w:rFonts w:ascii="宋体" w:hAnsi="宋体" w:hint="eastAsia"/>
                <w:sz w:val="18"/>
                <w:szCs w:val="18"/>
              </w:rPr>
              <w:t>跳闸时间</w:t>
            </w:r>
          </w:p>
        </w:tc>
        <w:tc>
          <w:tcPr>
            <w:tcW w:w="1026" w:type="dxa"/>
          </w:tcPr>
          <w:p w14:paraId="77EF2BB3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630CCEB1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6416AD3A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55007E95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0F050548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4EA844E4" w14:textId="227DFCA6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8</w:t>
            </w:r>
          </w:p>
        </w:tc>
        <w:tc>
          <w:tcPr>
            <w:tcW w:w="537" w:type="dxa"/>
            <w:vMerge/>
            <w:vAlign w:val="center"/>
          </w:tcPr>
          <w:p w14:paraId="2867BF56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vAlign w:val="center"/>
          </w:tcPr>
          <w:p w14:paraId="2F241E49" w14:textId="22029D2A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</w:p>
        </w:tc>
        <w:tc>
          <w:tcPr>
            <w:tcW w:w="396" w:type="dxa"/>
          </w:tcPr>
          <w:p w14:paraId="17AA9A68" w14:textId="2AB7B971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06F250FD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1919BF26" w14:textId="6551F186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欠压保护开关</w:t>
            </w:r>
          </w:p>
        </w:tc>
        <w:tc>
          <w:tcPr>
            <w:tcW w:w="1026" w:type="dxa"/>
          </w:tcPr>
          <w:p w14:paraId="0BC6C1FD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2D8558D9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5603E502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6E756E57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2A17000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4F6919A2" w14:textId="13AB9AD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7" w:type="dxa"/>
            <w:vAlign w:val="center"/>
          </w:tcPr>
          <w:p w14:paraId="0E0936D1" w14:textId="4772984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1081" w:type="dxa"/>
            <w:vAlign w:val="center"/>
          </w:tcPr>
          <w:p w14:paraId="1288B709" w14:textId="7A915E8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1E29635" w14:textId="35E452EF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76" w:type="dxa"/>
          </w:tcPr>
          <w:p w14:paraId="0CA9431A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547FF9BC" w14:textId="31DD9F99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欠压保护有关数据</w:t>
            </w:r>
          </w:p>
        </w:tc>
        <w:tc>
          <w:tcPr>
            <w:tcW w:w="1026" w:type="dxa"/>
          </w:tcPr>
          <w:p w14:paraId="4C9C9177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6FA28721" w14:textId="77777777" w:rsidTr="000C205B">
        <w:trPr>
          <w:jc w:val="center"/>
        </w:trPr>
        <w:tc>
          <w:tcPr>
            <w:tcW w:w="523" w:type="dxa"/>
            <w:vMerge w:val="restart"/>
            <w:vAlign w:val="center"/>
          </w:tcPr>
          <w:p w14:paraId="202F1AC9" w14:textId="49568F21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79" w:type="dxa"/>
            <w:vMerge w:val="restart"/>
            <w:vAlign w:val="center"/>
          </w:tcPr>
          <w:p w14:paraId="4A2347B8" w14:textId="01E59AF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6" w:type="dxa"/>
            <w:vMerge w:val="restart"/>
            <w:vAlign w:val="center"/>
          </w:tcPr>
          <w:p w14:paraId="4683283F" w14:textId="32A944B6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6" w:type="dxa"/>
            <w:vAlign w:val="center"/>
          </w:tcPr>
          <w:p w14:paraId="30ABE0E3" w14:textId="1B9B40B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4CDF42CD" w14:textId="007002CF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1" w:type="dxa"/>
            <w:vAlign w:val="center"/>
          </w:tcPr>
          <w:p w14:paraId="2C128040" w14:textId="428877AA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5CCEDF8E" w14:textId="5FB2DFB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07632F4B" w14:textId="56F650D9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3277" w:type="dxa"/>
          </w:tcPr>
          <w:p w14:paraId="031A0885" w14:textId="52DA22B4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缺相保护电流</w:t>
            </w:r>
          </w:p>
        </w:tc>
        <w:tc>
          <w:tcPr>
            <w:tcW w:w="1026" w:type="dxa"/>
          </w:tcPr>
          <w:p w14:paraId="18C5999B" w14:textId="016564A2" w:rsidR="004C75F3" w:rsidRPr="00E01A94" w:rsidRDefault="00BF0DE6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0~60A</w:t>
            </w:r>
          </w:p>
        </w:tc>
      </w:tr>
      <w:tr w:rsidR="004C75F3" w:rsidRPr="00E01A94" w14:paraId="0700BE0F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2CD004AC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43500E1B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7139F08E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56CE741E" w14:textId="72E46A9B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7" w:type="dxa"/>
            <w:vAlign w:val="center"/>
          </w:tcPr>
          <w:p w14:paraId="4949788B" w14:textId="5FCE2C85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22A23794" w14:textId="1338A16B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443ADC64" w14:textId="7E953659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2125C7F0" w14:textId="2C53E3D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s</w:t>
            </w:r>
          </w:p>
        </w:tc>
        <w:tc>
          <w:tcPr>
            <w:tcW w:w="3277" w:type="dxa"/>
          </w:tcPr>
          <w:p w14:paraId="41741356" w14:textId="14DBA260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缺相保护时间</w:t>
            </w:r>
          </w:p>
        </w:tc>
        <w:tc>
          <w:tcPr>
            <w:tcW w:w="1026" w:type="dxa"/>
          </w:tcPr>
          <w:p w14:paraId="1D169938" w14:textId="05A9B295" w:rsidR="004C75F3" w:rsidRPr="00E01A94" w:rsidRDefault="00BF0DE6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0~600</w:t>
            </w:r>
            <w:r w:rsidR="00C6473A">
              <w:rPr>
                <w:rFonts w:ascii="宋体" w:hAnsi="宋体"/>
                <w:sz w:val="18"/>
                <w:szCs w:val="18"/>
              </w:rPr>
              <w:t>ms</w:t>
            </w:r>
          </w:p>
        </w:tc>
      </w:tr>
      <w:tr w:rsidR="004C75F3" w:rsidRPr="00E01A94" w14:paraId="4EE42A34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3EA2F8CF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0D2FE4E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016D829C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6138447B" w14:textId="452B6329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7" w:type="dxa"/>
            <w:vAlign w:val="center"/>
          </w:tcPr>
          <w:p w14:paraId="46A80A29" w14:textId="2578C80B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1" w:type="dxa"/>
            <w:vAlign w:val="center"/>
          </w:tcPr>
          <w:p w14:paraId="379AA647" w14:textId="1A25A05F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42E9D466" w14:textId="1D3FB0C7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1F862865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78C86E46" w14:textId="3C07C70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缺相保护开关</w:t>
            </w:r>
          </w:p>
        </w:tc>
        <w:tc>
          <w:tcPr>
            <w:tcW w:w="1026" w:type="dxa"/>
          </w:tcPr>
          <w:p w14:paraId="3C3B6D7D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1DE91C7F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741DD190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36FD7F1E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36027AD7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182F54E3" w14:textId="195C61A2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7" w:type="dxa"/>
            <w:vAlign w:val="center"/>
          </w:tcPr>
          <w:p w14:paraId="6AD84694" w14:textId="2BC51755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81" w:type="dxa"/>
            <w:vAlign w:val="center"/>
          </w:tcPr>
          <w:p w14:paraId="06188BDD" w14:textId="7777777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6BA4691" w14:textId="7F53E20D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576" w:type="dxa"/>
          </w:tcPr>
          <w:p w14:paraId="63322C1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16D2AC00" w14:textId="686721C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缺相保护相关数据</w:t>
            </w:r>
          </w:p>
        </w:tc>
        <w:tc>
          <w:tcPr>
            <w:tcW w:w="1026" w:type="dxa"/>
          </w:tcPr>
          <w:p w14:paraId="2B1D4B93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65B34D4C" w14:textId="77777777" w:rsidTr="000C205B">
        <w:trPr>
          <w:jc w:val="center"/>
        </w:trPr>
        <w:tc>
          <w:tcPr>
            <w:tcW w:w="523" w:type="dxa"/>
            <w:vMerge w:val="restart"/>
            <w:vAlign w:val="center"/>
          </w:tcPr>
          <w:p w14:paraId="246366CA" w14:textId="7990965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579" w:type="dxa"/>
            <w:vMerge w:val="restart"/>
            <w:vAlign w:val="center"/>
          </w:tcPr>
          <w:p w14:paraId="146B1061" w14:textId="2B641B01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6" w:type="dxa"/>
            <w:vMerge w:val="restart"/>
            <w:vAlign w:val="center"/>
          </w:tcPr>
          <w:p w14:paraId="6A60072B" w14:textId="3CAF6454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6" w:type="dxa"/>
            <w:vAlign w:val="center"/>
          </w:tcPr>
          <w:p w14:paraId="00FFE3BA" w14:textId="78CC655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73D007A5" w14:textId="60E238A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0EC2442D" w14:textId="7806A931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4DBE1B55" w14:textId="43204220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112B736F" w14:textId="4F2AEB66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3277" w:type="dxa"/>
          </w:tcPr>
          <w:p w14:paraId="4AF81DD9" w14:textId="58D94BF1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错相保护电压</w:t>
            </w:r>
          </w:p>
        </w:tc>
        <w:tc>
          <w:tcPr>
            <w:tcW w:w="1026" w:type="dxa"/>
          </w:tcPr>
          <w:p w14:paraId="2B9DF456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2EBE3247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000CD3DA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0727F90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23889F04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4B49230E" w14:textId="0240758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7" w:type="dxa"/>
            <w:vAlign w:val="center"/>
          </w:tcPr>
          <w:p w14:paraId="4FD2A61A" w14:textId="316CDFFA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5F3B215D" w14:textId="730BD250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7A7BD887" w14:textId="6378767B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C2EBAE2" w14:textId="0D400D1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s</w:t>
            </w:r>
          </w:p>
        </w:tc>
        <w:tc>
          <w:tcPr>
            <w:tcW w:w="3277" w:type="dxa"/>
          </w:tcPr>
          <w:p w14:paraId="27C47C72" w14:textId="24147986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错相保护时间</w:t>
            </w:r>
          </w:p>
        </w:tc>
        <w:tc>
          <w:tcPr>
            <w:tcW w:w="1026" w:type="dxa"/>
          </w:tcPr>
          <w:p w14:paraId="37E6DD22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00575754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6D8EFFB7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21F510A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518CDC90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23F670DB" w14:textId="3F100816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7" w:type="dxa"/>
            <w:vAlign w:val="center"/>
          </w:tcPr>
          <w:p w14:paraId="405454A8" w14:textId="6F8D3F60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1" w:type="dxa"/>
            <w:vAlign w:val="center"/>
          </w:tcPr>
          <w:p w14:paraId="7E40755D" w14:textId="5E68496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09E363CE" w14:textId="4D8E2C68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7378826A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71301FA1" w14:textId="4086CB6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错相保护类型</w:t>
            </w:r>
          </w:p>
        </w:tc>
        <w:tc>
          <w:tcPr>
            <w:tcW w:w="1026" w:type="dxa"/>
          </w:tcPr>
          <w:p w14:paraId="5E3A5EE5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1C402605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4E10391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5F6B57E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34177735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0344FAA2" w14:textId="00D242B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7" w:type="dxa"/>
            <w:vAlign w:val="center"/>
          </w:tcPr>
          <w:p w14:paraId="084FCC2E" w14:textId="5B2B2AB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1081" w:type="dxa"/>
            <w:vAlign w:val="center"/>
          </w:tcPr>
          <w:p w14:paraId="7858C472" w14:textId="7777777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0075420B" w14:textId="4173C4DE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576" w:type="dxa"/>
          </w:tcPr>
          <w:p w14:paraId="2D735546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3C9B1787" w14:textId="27325A79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错相保护相关参数</w:t>
            </w:r>
          </w:p>
        </w:tc>
        <w:tc>
          <w:tcPr>
            <w:tcW w:w="1026" w:type="dxa"/>
          </w:tcPr>
          <w:p w14:paraId="24E264C2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6A6D36D5" w14:textId="77777777" w:rsidTr="000C205B">
        <w:trPr>
          <w:jc w:val="center"/>
        </w:trPr>
        <w:tc>
          <w:tcPr>
            <w:tcW w:w="523" w:type="dxa"/>
            <w:vMerge w:val="restart"/>
            <w:vAlign w:val="center"/>
          </w:tcPr>
          <w:p w14:paraId="34A4411B" w14:textId="3DFBD803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1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579" w:type="dxa"/>
            <w:vMerge w:val="restart"/>
            <w:vAlign w:val="center"/>
          </w:tcPr>
          <w:p w14:paraId="1C627BE8" w14:textId="1A539019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6" w:type="dxa"/>
            <w:vMerge w:val="restart"/>
            <w:vAlign w:val="center"/>
          </w:tcPr>
          <w:p w14:paraId="0938379F" w14:textId="5B9EB049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5</w:t>
            </w:r>
          </w:p>
        </w:tc>
        <w:tc>
          <w:tcPr>
            <w:tcW w:w="536" w:type="dxa"/>
            <w:vAlign w:val="center"/>
          </w:tcPr>
          <w:p w14:paraId="4CBA750D" w14:textId="6165D70D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28294698" w14:textId="661ADF8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1" w:type="dxa"/>
            <w:vAlign w:val="center"/>
          </w:tcPr>
          <w:p w14:paraId="52860B03" w14:textId="24728149" w:rsidR="004C75F3" w:rsidRPr="00E01A94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</w:t>
            </w:r>
          </w:p>
        </w:tc>
        <w:tc>
          <w:tcPr>
            <w:tcW w:w="396" w:type="dxa"/>
          </w:tcPr>
          <w:p w14:paraId="7B614B1A" w14:textId="5E2A8542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5E8B1C8E" w14:textId="0631CBE9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%</w:t>
            </w:r>
          </w:p>
        </w:tc>
        <w:tc>
          <w:tcPr>
            <w:tcW w:w="3277" w:type="dxa"/>
          </w:tcPr>
          <w:p w14:paraId="19D35405" w14:textId="1630693E" w:rsidR="004C75F3" w:rsidRPr="001C17E8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相不平衡脱扣电流设定值Iumbal</w:t>
            </w:r>
          </w:p>
        </w:tc>
        <w:tc>
          <w:tcPr>
            <w:tcW w:w="1026" w:type="dxa"/>
          </w:tcPr>
          <w:p w14:paraId="5B4B14E3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7061608F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78D3E91C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74A2BF05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228719BB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33F2D89A" w14:textId="34FC7FA8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7" w:type="dxa"/>
            <w:vAlign w:val="center"/>
          </w:tcPr>
          <w:p w14:paraId="066C523B" w14:textId="5AE7151E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049B6373" w14:textId="1AE9BF79" w:rsidR="004C75F3" w:rsidRPr="00E01A94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5842E73A" w14:textId="146351B0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19AD7B9B" w14:textId="4BF9B7DF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s</w:t>
            </w:r>
          </w:p>
        </w:tc>
        <w:tc>
          <w:tcPr>
            <w:tcW w:w="3277" w:type="dxa"/>
          </w:tcPr>
          <w:p w14:paraId="2F6BB37D" w14:textId="4277CAF2" w:rsidR="004C75F3" w:rsidRPr="001C17E8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相不平衡延时时间Tumbal</w:t>
            </w:r>
          </w:p>
        </w:tc>
        <w:tc>
          <w:tcPr>
            <w:tcW w:w="1026" w:type="dxa"/>
          </w:tcPr>
          <w:p w14:paraId="51D19581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4D291054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2791F34F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252FDD9D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3855A78D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4909AC0E" w14:textId="4AAA701B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7" w:type="dxa"/>
            <w:vAlign w:val="center"/>
          </w:tcPr>
          <w:p w14:paraId="131A7B24" w14:textId="76E591A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1" w:type="dxa"/>
            <w:vAlign w:val="center"/>
          </w:tcPr>
          <w:p w14:paraId="79F2D6B0" w14:textId="49EDF9F2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74230A22" w14:textId="499A8EC8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7F489F47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20135A69" w14:textId="7CF15484" w:rsidR="004C75F3" w:rsidRPr="001C17E8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相不平衡保护类型</w:t>
            </w:r>
          </w:p>
        </w:tc>
        <w:tc>
          <w:tcPr>
            <w:tcW w:w="1026" w:type="dxa"/>
          </w:tcPr>
          <w:p w14:paraId="21802C1D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1D839537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5F4F4D29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004FF664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16ABFB4D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5ED46974" w14:textId="5F8F3C95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7" w:type="dxa"/>
            <w:vAlign w:val="center"/>
          </w:tcPr>
          <w:p w14:paraId="15DE5CFE" w14:textId="6AE7975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81" w:type="dxa"/>
            <w:vAlign w:val="center"/>
          </w:tcPr>
          <w:p w14:paraId="0EA23DC4" w14:textId="7777777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0128323E" w14:textId="77777777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E1C242D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18A4C045" w14:textId="0FBAF819" w:rsidR="004C75F3" w:rsidRPr="001C17E8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相不平衡保护相关参数</w:t>
            </w:r>
          </w:p>
        </w:tc>
        <w:tc>
          <w:tcPr>
            <w:tcW w:w="1026" w:type="dxa"/>
          </w:tcPr>
          <w:p w14:paraId="0370E811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15A94A1D" w14:textId="77777777" w:rsidTr="000C205B">
        <w:trPr>
          <w:jc w:val="center"/>
        </w:trPr>
        <w:tc>
          <w:tcPr>
            <w:tcW w:w="523" w:type="dxa"/>
            <w:vMerge w:val="restart"/>
            <w:vAlign w:val="center"/>
          </w:tcPr>
          <w:p w14:paraId="6B530379" w14:textId="268AD24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7</w:t>
            </w:r>
          </w:p>
        </w:tc>
        <w:tc>
          <w:tcPr>
            <w:tcW w:w="579" w:type="dxa"/>
            <w:vMerge w:val="restart"/>
            <w:vAlign w:val="center"/>
          </w:tcPr>
          <w:p w14:paraId="6AB92DD8" w14:textId="3157D291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6" w:type="dxa"/>
            <w:vMerge w:val="restart"/>
            <w:vAlign w:val="center"/>
          </w:tcPr>
          <w:p w14:paraId="5D209F18" w14:textId="3AFD95CD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536" w:type="dxa"/>
            <w:vAlign w:val="center"/>
          </w:tcPr>
          <w:p w14:paraId="47843D93" w14:textId="43895FD2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373B12C9" w14:textId="29EF2864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81" w:type="dxa"/>
            <w:vAlign w:val="center"/>
          </w:tcPr>
          <w:p w14:paraId="704C6F73" w14:textId="7392A655" w:rsidR="004C75F3" w:rsidRPr="00E01A94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.X</w:t>
            </w:r>
          </w:p>
        </w:tc>
        <w:tc>
          <w:tcPr>
            <w:tcW w:w="396" w:type="dxa"/>
          </w:tcPr>
          <w:p w14:paraId="3F5C8517" w14:textId="49E6A5F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76" w:type="dxa"/>
          </w:tcPr>
          <w:p w14:paraId="5B6A9600" w14:textId="0C6F817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In</w:t>
            </w:r>
          </w:p>
        </w:tc>
        <w:tc>
          <w:tcPr>
            <w:tcW w:w="3277" w:type="dxa"/>
          </w:tcPr>
          <w:p w14:paraId="23096541" w14:textId="0F58593C" w:rsidR="004C75F3" w:rsidRPr="001C17E8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C52A01">
              <w:rPr>
                <w:rFonts w:ascii="宋体" w:hAnsi="宋体" w:hint="eastAsia"/>
                <w:sz w:val="18"/>
                <w:szCs w:val="18"/>
              </w:rPr>
              <w:t>堵转电流设定值Ijam</w:t>
            </w:r>
          </w:p>
        </w:tc>
        <w:tc>
          <w:tcPr>
            <w:tcW w:w="1026" w:type="dxa"/>
          </w:tcPr>
          <w:p w14:paraId="3A7E2DA1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0D2C605E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58CC0751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26418DBD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3BE740EF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31B2F049" w14:textId="5E7925A3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7" w:type="dxa"/>
            <w:vAlign w:val="center"/>
          </w:tcPr>
          <w:p w14:paraId="38B8E3BB" w14:textId="6AC9AEB9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28055427" w14:textId="73B8CB3C" w:rsidR="004C75F3" w:rsidRPr="00E01A94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6F7A2020" w14:textId="1359AF24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3B2F622A" w14:textId="77D21A1E" w:rsidR="004C75F3" w:rsidRPr="00C52A01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3277" w:type="dxa"/>
          </w:tcPr>
          <w:p w14:paraId="23D5A686" w14:textId="5240FB11" w:rsidR="004C75F3" w:rsidRPr="00C52A01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C52A01">
              <w:rPr>
                <w:rFonts w:ascii="宋体" w:hAnsi="宋体" w:hint="eastAsia"/>
                <w:sz w:val="18"/>
                <w:szCs w:val="18"/>
              </w:rPr>
              <w:t>堵转延时时间设定值</w:t>
            </w:r>
            <w:r w:rsidRPr="00C52A01">
              <w:rPr>
                <w:rFonts w:ascii="宋体" w:hAnsi="宋体"/>
                <w:sz w:val="18"/>
                <w:szCs w:val="18"/>
              </w:rPr>
              <w:t>Tjam</w:t>
            </w:r>
          </w:p>
        </w:tc>
        <w:tc>
          <w:tcPr>
            <w:tcW w:w="1026" w:type="dxa"/>
          </w:tcPr>
          <w:p w14:paraId="56621E2C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65ADD4DE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68D52BD6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54FF906D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6B547DB6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2367A056" w14:textId="6D75994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7" w:type="dxa"/>
            <w:vAlign w:val="center"/>
          </w:tcPr>
          <w:p w14:paraId="597EC866" w14:textId="3AC3498A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1081" w:type="dxa"/>
            <w:vAlign w:val="center"/>
          </w:tcPr>
          <w:p w14:paraId="6FDAE3FE" w14:textId="7777777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B69798A" w14:textId="6C180CE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576" w:type="dxa"/>
          </w:tcPr>
          <w:p w14:paraId="58687D1F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3B94EDDF" w14:textId="3F698F11" w:rsidR="004C75F3" w:rsidRPr="00C52A01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堵转保护</w:t>
            </w:r>
          </w:p>
        </w:tc>
        <w:tc>
          <w:tcPr>
            <w:tcW w:w="1026" w:type="dxa"/>
          </w:tcPr>
          <w:p w14:paraId="5B765528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117017BF" w14:textId="77777777" w:rsidTr="000C205B">
        <w:trPr>
          <w:jc w:val="center"/>
        </w:trPr>
        <w:tc>
          <w:tcPr>
            <w:tcW w:w="523" w:type="dxa"/>
            <w:vMerge w:val="restart"/>
            <w:vAlign w:val="center"/>
          </w:tcPr>
          <w:p w14:paraId="5180C5A1" w14:textId="59845A38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8</w:t>
            </w:r>
          </w:p>
        </w:tc>
        <w:tc>
          <w:tcPr>
            <w:tcW w:w="579" w:type="dxa"/>
            <w:vMerge w:val="restart"/>
            <w:vAlign w:val="center"/>
          </w:tcPr>
          <w:p w14:paraId="542AA1CE" w14:textId="580B5DA1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6" w:type="dxa"/>
            <w:vMerge w:val="restart"/>
            <w:vAlign w:val="center"/>
          </w:tcPr>
          <w:p w14:paraId="028E4065" w14:textId="2397428A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7</w:t>
            </w:r>
          </w:p>
        </w:tc>
        <w:tc>
          <w:tcPr>
            <w:tcW w:w="536" w:type="dxa"/>
            <w:vAlign w:val="center"/>
          </w:tcPr>
          <w:p w14:paraId="26490D07" w14:textId="5BE355A6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5B859112" w14:textId="114D8200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81" w:type="dxa"/>
            <w:vAlign w:val="center"/>
          </w:tcPr>
          <w:p w14:paraId="2E1B53FB" w14:textId="55073BD3" w:rsidR="004C75F3" w:rsidRPr="00E01A94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X.XX</w:t>
            </w:r>
          </w:p>
        </w:tc>
        <w:tc>
          <w:tcPr>
            <w:tcW w:w="396" w:type="dxa"/>
          </w:tcPr>
          <w:p w14:paraId="697181FF" w14:textId="3079D2C4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76" w:type="dxa"/>
          </w:tcPr>
          <w:p w14:paraId="42950E38" w14:textId="3FE05924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3277" w:type="dxa"/>
          </w:tcPr>
          <w:p w14:paraId="6B4F5A79" w14:textId="5FB1B7AD" w:rsidR="004C75F3" w:rsidRPr="001C17E8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C52A01">
              <w:rPr>
                <w:rFonts w:ascii="宋体" w:hAnsi="宋体" w:hint="eastAsia"/>
                <w:sz w:val="18"/>
                <w:szCs w:val="18"/>
              </w:rPr>
              <w:t>低载（低电流）设定值Iund</w:t>
            </w:r>
          </w:p>
        </w:tc>
        <w:tc>
          <w:tcPr>
            <w:tcW w:w="1026" w:type="dxa"/>
          </w:tcPr>
          <w:p w14:paraId="5E4ED5E2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2E4C8A1F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47A5CA36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3E4B484B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69213471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39E5D307" w14:textId="77B5CB34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7" w:type="dxa"/>
            <w:vAlign w:val="center"/>
          </w:tcPr>
          <w:p w14:paraId="40DD96AC" w14:textId="21FD26A3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0FEA2A3E" w14:textId="3C2416D5" w:rsidR="004C75F3" w:rsidRPr="00E01A94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25633343" w14:textId="4F8CC6E4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9B267A8" w14:textId="304948B4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3277" w:type="dxa"/>
          </w:tcPr>
          <w:p w14:paraId="7C3F7B75" w14:textId="5628F01A" w:rsidR="004C75F3" w:rsidRPr="00C52A01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C52A01">
              <w:rPr>
                <w:rFonts w:ascii="宋体" w:hAnsi="宋体" w:hint="eastAsia"/>
                <w:sz w:val="18"/>
                <w:szCs w:val="18"/>
              </w:rPr>
              <w:t>低载（低电流）延时时间设定值Tund</w:t>
            </w:r>
          </w:p>
        </w:tc>
        <w:tc>
          <w:tcPr>
            <w:tcW w:w="1026" w:type="dxa"/>
          </w:tcPr>
          <w:p w14:paraId="2A703922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281FB0D5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5A397CB7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6A725996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3FE3B8EB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1E39D8A7" w14:textId="32B75CB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7" w:type="dxa"/>
            <w:vAlign w:val="center"/>
          </w:tcPr>
          <w:p w14:paraId="2C394ADF" w14:textId="7031969A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1081" w:type="dxa"/>
            <w:vAlign w:val="center"/>
          </w:tcPr>
          <w:p w14:paraId="2CFA1C70" w14:textId="7777777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221BCD9" w14:textId="396B7FF1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576" w:type="dxa"/>
          </w:tcPr>
          <w:p w14:paraId="3356813D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18A8C1AD" w14:textId="5F199F4E" w:rsidR="004C75F3" w:rsidRPr="00C52A01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低载保护</w:t>
            </w:r>
          </w:p>
        </w:tc>
        <w:tc>
          <w:tcPr>
            <w:tcW w:w="1026" w:type="dxa"/>
          </w:tcPr>
          <w:p w14:paraId="1D1ACC63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062A86CD" w14:textId="77777777" w:rsidTr="000C205B">
        <w:trPr>
          <w:jc w:val="center"/>
        </w:trPr>
        <w:tc>
          <w:tcPr>
            <w:tcW w:w="523" w:type="dxa"/>
            <w:vMerge w:val="restart"/>
            <w:vAlign w:val="center"/>
          </w:tcPr>
          <w:p w14:paraId="1D827AED" w14:textId="3FC91C52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9</w:t>
            </w:r>
          </w:p>
        </w:tc>
        <w:tc>
          <w:tcPr>
            <w:tcW w:w="579" w:type="dxa"/>
            <w:vMerge w:val="restart"/>
            <w:vAlign w:val="center"/>
          </w:tcPr>
          <w:p w14:paraId="31B28634" w14:textId="5BB50523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6" w:type="dxa"/>
            <w:vMerge w:val="restart"/>
            <w:vAlign w:val="center"/>
          </w:tcPr>
          <w:p w14:paraId="28D343E5" w14:textId="49BC381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8</w:t>
            </w:r>
          </w:p>
        </w:tc>
        <w:tc>
          <w:tcPr>
            <w:tcW w:w="536" w:type="dxa"/>
            <w:vAlign w:val="center"/>
          </w:tcPr>
          <w:p w14:paraId="4BE07B36" w14:textId="12838B32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7DE3AA58" w14:textId="6A06A488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81" w:type="dxa"/>
            <w:vAlign w:val="center"/>
          </w:tcPr>
          <w:p w14:paraId="220AE91B" w14:textId="36391192" w:rsidR="004C75F3" w:rsidRPr="00E01A94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X.XX</w:t>
            </w:r>
          </w:p>
        </w:tc>
        <w:tc>
          <w:tcPr>
            <w:tcW w:w="396" w:type="dxa"/>
          </w:tcPr>
          <w:p w14:paraId="179D8375" w14:textId="4C978178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76" w:type="dxa"/>
          </w:tcPr>
          <w:p w14:paraId="10C8E065" w14:textId="2E0AD6E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3277" w:type="dxa"/>
          </w:tcPr>
          <w:p w14:paraId="055541B6" w14:textId="5215EBFB" w:rsidR="004C75F3" w:rsidRPr="00C52A01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C52A01">
              <w:rPr>
                <w:rFonts w:ascii="宋体" w:hAnsi="宋体" w:hint="eastAsia"/>
                <w:sz w:val="18"/>
                <w:szCs w:val="18"/>
              </w:rPr>
              <w:t>长启动电流设定值Ilong</w:t>
            </w:r>
          </w:p>
        </w:tc>
        <w:tc>
          <w:tcPr>
            <w:tcW w:w="1026" w:type="dxa"/>
          </w:tcPr>
          <w:p w14:paraId="32C68D61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2B276880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71DFB894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2EB90C90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0C23C177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52C19AD7" w14:textId="4E5A61B9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7" w:type="dxa"/>
            <w:vAlign w:val="center"/>
          </w:tcPr>
          <w:p w14:paraId="685E152D" w14:textId="680D0BDB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1" w:type="dxa"/>
            <w:vAlign w:val="center"/>
          </w:tcPr>
          <w:p w14:paraId="7C5F4ED6" w14:textId="25AC9E44" w:rsidR="004C75F3" w:rsidRPr="00E01A94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6F6072BB" w14:textId="6A406048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21E6E09" w14:textId="6019FD0F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3277" w:type="dxa"/>
          </w:tcPr>
          <w:p w14:paraId="44704415" w14:textId="600E050F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C52A01">
              <w:rPr>
                <w:rFonts w:ascii="宋体" w:hAnsi="宋体" w:hint="eastAsia"/>
                <w:sz w:val="18"/>
                <w:szCs w:val="18"/>
              </w:rPr>
              <w:t>长启动延时时间设定值Tlong</w:t>
            </w:r>
          </w:p>
        </w:tc>
        <w:tc>
          <w:tcPr>
            <w:tcW w:w="1026" w:type="dxa"/>
          </w:tcPr>
          <w:p w14:paraId="21F0BA4A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6F00C917" w14:textId="77777777" w:rsidTr="000C205B">
        <w:trPr>
          <w:jc w:val="center"/>
        </w:trPr>
        <w:tc>
          <w:tcPr>
            <w:tcW w:w="523" w:type="dxa"/>
            <w:vMerge/>
            <w:vAlign w:val="center"/>
          </w:tcPr>
          <w:p w14:paraId="15FCFDDD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9" w:type="dxa"/>
            <w:vMerge/>
            <w:vAlign w:val="center"/>
          </w:tcPr>
          <w:p w14:paraId="25A3C87A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Merge/>
            <w:vAlign w:val="center"/>
          </w:tcPr>
          <w:p w14:paraId="174EA4D9" w14:textId="77777777" w:rsidR="004C75F3" w:rsidRPr="00E01A94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6" w:type="dxa"/>
            <w:vAlign w:val="center"/>
          </w:tcPr>
          <w:p w14:paraId="3F16D8F9" w14:textId="1ADB1D6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7" w:type="dxa"/>
            <w:vAlign w:val="center"/>
          </w:tcPr>
          <w:p w14:paraId="6A8E8E83" w14:textId="40174394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1081" w:type="dxa"/>
            <w:vAlign w:val="center"/>
          </w:tcPr>
          <w:p w14:paraId="79FE316C" w14:textId="7777777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7BAE36A" w14:textId="57884979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576" w:type="dxa"/>
          </w:tcPr>
          <w:p w14:paraId="47B311A1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77" w:type="dxa"/>
          </w:tcPr>
          <w:p w14:paraId="3BB82933" w14:textId="2340E357" w:rsidR="004C75F3" w:rsidRPr="00C52A01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长启动保护</w:t>
            </w:r>
          </w:p>
        </w:tc>
        <w:tc>
          <w:tcPr>
            <w:tcW w:w="1026" w:type="dxa"/>
          </w:tcPr>
          <w:p w14:paraId="23116FF5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4C75F3" w:rsidRPr="00E01A94" w14:paraId="45B9BD1E" w14:textId="77777777" w:rsidTr="00564352">
        <w:trPr>
          <w:jc w:val="center"/>
        </w:trPr>
        <w:tc>
          <w:tcPr>
            <w:tcW w:w="523" w:type="dxa"/>
            <w:shd w:val="clear" w:color="auto" w:fill="FFFF00"/>
            <w:vAlign w:val="center"/>
          </w:tcPr>
          <w:p w14:paraId="7773B3F5" w14:textId="08C68348" w:rsidR="004C75F3" w:rsidRPr="00B7151C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B7151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  <w:r w:rsidRPr="00B7151C">
              <w:rPr>
                <w:rFonts w:ascii="宋体" w:hAnsi="宋体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579" w:type="dxa"/>
            <w:shd w:val="clear" w:color="auto" w:fill="FFFF00"/>
            <w:vAlign w:val="center"/>
          </w:tcPr>
          <w:p w14:paraId="2CCBC5ED" w14:textId="5B7C0B5A" w:rsidR="004C75F3" w:rsidRPr="00B7151C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B7151C"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 w:rsidRPr="00B7151C">
              <w:rPr>
                <w:rFonts w:ascii="宋体" w:hAnsi="宋体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36" w:type="dxa"/>
            <w:shd w:val="clear" w:color="auto" w:fill="FFFF00"/>
            <w:vAlign w:val="center"/>
          </w:tcPr>
          <w:p w14:paraId="2074DBC2" w14:textId="40CC54A3" w:rsidR="004C75F3" w:rsidRPr="00B7151C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B7151C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  <w:r w:rsidRPr="00B7151C">
              <w:rPr>
                <w:rFonts w:ascii="宋体" w:hAnsi="宋体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536" w:type="dxa"/>
            <w:shd w:val="clear" w:color="auto" w:fill="FFFF00"/>
            <w:vAlign w:val="center"/>
          </w:tcPr>
          <w:p w14:paraId="3E1F5FF8" w14:textId="79D7BBFD" w:rsidR="004C75F3" w:rsidRPr="00B7151C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B7151C"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 w:rsidRPr="00B7151C">
              <w:rPr>
                <w:rFonts w:ascii="宋体" w:hAnsi="宋体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537" w:type="dxa"/>
            <w:shd w:val="clear" w:color="auto" w:fill="FFFF00"/>
            <w:vAlign w:val="center"/>
          </w:tcPr>
          <w:p w14:paraId="54B1734D" w14:textId="1DC469B3" w:rsidR="004C75F3" w:rsidRPr="00B7151C" w:rsidRDefault="001A6A5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32</w:t>
            </w:r>
          </w:p>
        </w:tc>
        <w:tc>
          <w:tcPr>
            <w:tcW w:w="1081" w:type="dxa"/>
            <w:shd w:val="clear" w:color="auto" w:fill="FFFF00"/>
            <w:vAlign w:val="center"/>
          </w:tcPr>
          <w:p w14:paraId="01552CEC" w14:textId="77777777" w:rsidR="004C75F3" w:rsidRPr="00B7151C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B7151C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B7151C">
              <w:rPr>
                <w:rFonts w:ascii="宋体" w:hAnsi="宋体"/>
                <w:sz w:val="18"/>
                <w:szCs w:val="18"/>
                <w:highlight w:val="yellow"/>
              </w:rPr>
              <w:t>XXXXX</w:t>
            </w:r>
          </w:p>
          <w:p w14:paraId="3BA909FD" w14:textId="6727DB0B" w:rsidR="004C75F3" w:rsidRPr="00B7151C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B7151C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B7151C">
              <w:rPr>
                <w:rFonts w:ascii="宋体" w:hAnsi="宋体"/>
                <w:sz w:val="18"/>
                <w:szCs w:val="18"/>
                <w:highlight w:val="yellow"/>
              </w:rPr>
              <w:t>XXXXX</w:t>
            </w:r>
          </w:p>
          <w:p w14:paraId="5C1FE6FF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B7151C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</w:p>
          <w:p w14:paraId="36A13261" w14:textId="70F45B6B" w:rsidR="004C75F3" w:rsidRPr="00B7151C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B7151C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B7151C">
              <w:rPr>
                <w:rFonts w:ascii="宋体" w:hAnsi="宋体"/>
                <w:sz w:val="18"/>
                <w:szCs w:val="18"/>
                <w:highlight w:val="yellow"/>
              </w:rPr>
              <w:t>X</w:t>
            </w:r>
          </w:p>
        </w:tc>
        <w:tc>
          <w:tcPr>
            <w:tcW w:w="396" w:type="dxa"/>
            <w:shd w:val="clear" w:color="auto" w:fill="FFFF00"/>
            <w:vAlign w:val="center"/>
          </w:tcPr>
          <w:p w14:paraId="6116922C" w14:textId="71D9BA34" w:rsidR="004C75F3" w:rsidRPr="00B7151C" w:rsidRDefault="001A6A5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32</w:t>
            </w:r>
          </w:p>
        </w:tc>
        <w:tc>
          <w:tcPr>
            <w:tcW w:w="576" w:type="dxa"/>
            <w:shd w:val="clear" w:color="auto" w:fill="FFFF00"/>
            <w:vAlign w:val="center"/>
          </w:tcPr>
          <w:p w14:paraId="39F28125" w14:textId="77777777" w:rsidR="004C75F3" w:rsidRPr="00B7151C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277" w:type="dxa"/>
            <w:shd w:val="clear" w:color="auto" w:fill="FFFF00"/>
            <w:vAlign w:val="center"/>
          </w:tcPr>
          <w:p w14:paraId="6A670091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B7151C">
              <w:rPr>
                <w:rFonts w:ascii="宋体" w:hAnsi="宋体" w:hint="eastAsia"/>
                <w:sz w:val="18"/>
                <w:szCs w:val="18"/>
                <w:highlight w:val="yellow"/>
              </w:rPr>
              <w:t>三相电压，电流，频率，</w:t>
            </w:r>
            <w:r w:rsidR="001A6A5F">
              <w:rPr>
                <w:rFonts w:ascii="宋体" w:hAnsi="宋体" w:hint="eastAsia"/>
                <w:sz w:val="18"/>
                <w:szCs w:val="18"/>
                <w:highlight w:val="yellow"/>
              </w:rPr>
              <w:t>漏电电流</w:t>
            </w:r>
          </w:p>
          <w:p w14:paraId="27513625" w14:textId="4A85ADDC" w:rsidR="001A6A5F" w:rsidRPr="00B7151C" w:rsidRDefault="001A6A5F" w:rsidP="004C75F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四项电能，四项有功功率</w:t>
            </w:r>
          </w:p>
        </w:tc>
        <w:tc>
          <w:tcPr>
            <w:tcW w:w="1026" w:type="dxa"/>
            <w:shd w:val="clear" w:color="auto" w:fill="FFFF00"/>
            <w:vAlign w:val="center"/>
          </w:tcPr>
          <w:p w14:paraId="7196EAC7" w14:textId="21A69BCE" w:rsidR="004C75F3" w:rsidRPr="00B7151C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B7151C">
              <w:rPr>
                <w:rFonts w:ascii="宋体" w:hAnsi="宋体" w:hint="eastAsia"/>
                <w:sz w:val="18"/>
                <w:szCs w:val="18"/>
                <w:highlight w:val="yellow"/>
              </w:rPr>
              <w:t>展会参数</w:t>
            </w:r>
          </w:p>
        </w:tc>
      </w:tr>
      <w:tr w:rsidR="00D61CFD" w:rsidRPr="00E01A94" w14:paraId="140CD25F" w14:textId="77777777" w:rsidTr="00564352">
        <w:trPr>
          <w:jc w:val="center"/>
        </w:trPr>
        <w:tc>
          <w:tcPr>
            <w:tcW w:w="523" w:type="dxa"/>
            <w:shd w:val="clear" w:color="auto" w:fill="FFFF00"/>
            <w:vAlign w:val="center"/>
          </w:tcPr>
          <w:p w14:paraId="766F4A46" w14:textId="59DD8A8F" w:rsidR="00D61CFD" w:rsidRDefault="00D61CFD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  <w:r>
              <w:rPr>
                <w:rFonts w:ascii="宋体" w:hAnsi="宋体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9" w:type="dxa"/>
            <w:shd w:val="clear" w:color="auto" w:fill="FFFF00"/>
            <w:vAlign w:val="center"/>
          </w:tcPr>
          <w:p w14:paraId="2681634E" w14:textId="23522128" w:rsidR="00D61CFD" w:rsidRDefault="00D61CFD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>
              <w:rPr>
                <w:rFonts w:ascii="宋体" w:hAnsi="宋体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36" w:type="dxa"/>
            <w:shd w:val="clear" w:color="auto" w:fill="FFFF00"/>
            <w:vAlign w:val="center"/>
          </w:tcPr>
          <w:p w14:paraId="4CCB7530" w14:textId="37D146B9" w:rsidR="00D61CFD" w:rsidRDefault="00D61CFD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  <w:r>
              <w:rPr>
                <w:rFonts w:ascii="宋体" w:hAnsi="宋体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36" w:type="dxa"/>
            <w:shd w:val="clear" w:color="auto" w:fill="FFFF00"/>
            <w:vAlign w:val="center"/>
          </w:tcPr>
          <w:p w14:paraId="345B81B6" w14:textId="09F5998E" w:rsidR="00D61CFD" w:rsidRDefault="00D61CFD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>
              <w:rPr>
                <w:rFonts w:ascii="宋体" w:hAnsi="宋体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537" w:type="dxa"/>
            <w:shd w:val="clear" w:color="auto" w:fill="FFFF00"/>
            <w:vAlign w:val="center"/>
          </w:tcPr>
          <w:p w14:paraId="358C03B3" w14:textId="4E6D70B9" w:rsidR="00D61CFD" w:rsidRDefault="00D61CFD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  <w:r>
              <w:rPr>
                <w:rFonts w:ascii="宋体" w:hAnsi="宋体"/>
                <w:sz w:val="18"/>
                <w:szCs w:val="18"/>
                <w:highlight w:val="yellow"/>
              </w:rPr>
              <w:t>6</w:t>
            </w:r>
          </w:p>
        </w:tc>
        <w:tc>
          <w:tcPr>
            <w:tcW w:w="1081" w:type="dxa"/>
            <w:shd w:val="clear" w:color="auto" w:fill="FFFF00"/>
            <w:vAlign w:val="center"/>
          </w:tcPr>
          <w:p w14:paraId="5776C909" w14:textId="77777777" w:rsidR="00D61CFD" w:rsidRPr="00B7151C" w:rsidRDefault="00D61CFD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FFFF00"/>
            <w:vAlign w:val="center"/>
          </w:tcPr>
          <w:p w14:paraId="030B4467" w14:textId="6EB3AF99" w:rsidR="00D61CFD" w:rsidRDefault="00D61CFD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  <w:r>
              <w:rPr>
                <w:rFonts w:ascii="宋体" w:hAnsi="宋体"/>
                <w:sz w:val="18"/>
                <w:szCs w:val="18"/>
                <w:highlight w:val="yellow"/>
              </w:rPr>
              <w:t>6</w:t>
            </w:r>
          </w:p>
        </w:tc>
        <w:tc>
          <w:tcPr>
            <w:tcW w:w="576" w:type="dxa"/>
            <w:shd w:val="clear" w:color="auto" w:fill="FFFF00"/>
            <w:vAlign w:val="center"/>
          </w:tcPr>
          <w:p w14:paraId="624BC6A2" w14:textId="77777777" w:rsidR="00D61CFD" w:rsidRPr="00B7151C" w:rsidRDefault="00D61CFD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277" w:type="dxa"/>
            <w:shd w:val="clear" w:color="auto" w:fill="FFFF00"/>
            <w:vAlign w:val="center"/>
          </w:tcPr>
          <w:p w14:paraId="10101CEF" w14:textId="66809081" w:rsidR="00D61CFD" w:rsidRDefault="00D61CFD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四个进线温度，四个出线温度</w:t>
            </w:r>
          </w:p>
        </w:tc>
        <w:tc>
          <w:tcPr>
            <w:tcW w:w="1026" w:type="dxa"/>
            <w:shd w:val="clear" w:color="auto" w:fill="FFFF00"/>
            <w:vAlign w:val="center"/>
          </w:tcPr>
          <w:p w14:paraId="5532AC67" w14:textId="77777777" w:rsidR="00D61CFD" w:rsidRPr="00B7151C" w:rsidRDefault="00D61CFD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445B1F" w:rsidRPr="00E01A94" w14:paraId="72E2AFC8" w14:textId="77777777" w:rsidTr="00564352">
        <w:trPr>
          <w:jc w:val="center"/>
        </w:trPr>
        <w:tc>
          <w:tcPr>
            <w:tcW w:w="523" w:type="dxa"/>
            <w:vMerge w:val="restart"/>
            <w:shd w:val="clear" w:color="auto" w:fill="FFFF00"/>
            <w:vAlign w:val="center"/>
          </w:tcPr>
          <w:p w14:paraId="41D40ABC" w14:textId="7ACE0868" w:rsidR="00445B1F" w:rsidRPr="00D54D7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3</w:t>
            </w:r>
          </w:p>
        </w:tc>
        <w:tc>
          <w:tcPr>
            <w:tcW w:w="579" w:type="dxa"/>
            <w:vMerge w:val="restart"/>
            <w:shd w:val="clear" w:color="auto" w:fill="FFFF00"/>
            <w:vAlign w:val="center"/>
          </w:tcPr>
          <w:p w14:paraId="7EACB133" w14:textId="321FC124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90</w:t>
            </w:r>
          </w:p>
        </w:tc>
        <w:tc>
          <w:tcPr>
            <w:tcW w:w="536" w:type="dxa"/>
            <w:vMerge w:val="restart"/>
            <w:shd w:val="clear" w:color="auto" w:fill="FFFF00"/>
            <w:vAlign w:val="center"/>
          </w:tcPr>
          <w:p w14:paraId="4216E8BD" w14:textId="11F5F552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36" w:type="dxa"/>
            <w:shd w:val="clear" w:color="auto" w:fill="FFFF00"/>
            <w:vAlign w:val="center"/>
          </w:tcPr>
          <w:p w14:paraId="03EB7434" w14:textId="2D58F8B6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37" w:type="dxa"/>
            <w:shd w:val="clear" w:color="auto" w:fill="FFFF00"/>
            <w:vAlign w:val="center"/>
          </w:tcPr>
          <w:p w14:paraId="7AD5A4B0" w14:textId="7214FC6B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81" w:type="dxa"/>
            <w:shd w:val="clear" w:color="auto" w:fill="FFFF00"/>
            <w:vAlign w:val="center"/>
          </w:tcPr>
          <w:p w14:paraId="711BDDCF" w14:textId="782AA600" w:rsidR="00445B1F" w:rsidRPr="00B7151C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/>
                <w:sz w:val="18"/>
                <w:szCs w:val="18"/>
                <w:highlight w:val="yellow"/>
              </w:rPr>
              <w:t>xxx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</w:p>
        </w:tc>
        <w:tc>
          <w:tcPr>
            <w:tcW w:w="396" w:type="dxa"/>
            <w:shd w:val="clear" w:color="auto" w:fill="FFFF00"/>
            <w:vAlign w:val="center"/>
          </w:tcPr>
          <w:p w14:paraId="5519415D" w14:textId="437F9D3C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FFFF00"/>
            <w:vAlign w:val="center"/>
          </w:tcPr>
          <w:p w14:paraId="44ED6DAB" w14:textId="7804394D" w:rsidR="00445B1F" w:rsidRPr="00B7151C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A</w:t>
            </w:r>
          </w:p>
        </w:tc>
        <w:tc>
          <w:tcPr>
            <w:tcW w:w="3277" w:type="dxa"/>
            <w:shd w:val="clear" w:color="auto" w:fill="FFFF00"/>
            <w:vAlign w:val="center"/>
          </w:tcPr>
          <w:p w14:paraId="63950DA3" w14:textId="528CF2C0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壳架电流</w:t>
            </w:r>
          </w:p>
        </w:tc>
        <w:tc>
          <w:tcPr>
            <w:tcW w:w="1026" w:type="dxa"/>
            <w:shd w:val="clear" w:color="auto" w:fill="FFFF00"/>
            <w:vAlign w:val="center"/>
          </w:tcPr>
          <w:p w14:paraId="68392238" w14:textId="00C4C5C4" w:rsidR="00445B1F" w:rsidRPr="00B7151C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25</w:t>
            </w:r>
            <w:r>
              <w:rPr>
                <w:rFonts w:ascii="宋体" w:hAnsi="宋体"/>
                <w:sz w:val="18"/>
                <w:szCs w:val="18"/>
                <w:highlight w:val="yellow"/>
              </w:rPr>
              <w:t>-800</w:t>
            </w:r>
          </w:p>
        </w:tc>
      </w:tr>
      <w:tr w:rsidR="00445B1F" w:rsidRPr="00E01A94" w14:paraId="7E643FF8" w14:textId="77777777" w:rsidTr="00564352">
        <w:trPr>
          <w:jc w:val="center"/>
        </w:trPr>
        <w:tc>
          <w:tcPr>
            <w:tcW w:w="523" w:type="dxa"/>
            <w:vMerge/>
            <w:shd w:val="clear" w:color="auto" w:fill="FFFF00"/>
            <w:vAlign w:val="center"/>
          </w:tcPr>
          <w:p w14:paraId="76340FD7" w14:textId="77777777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9" w:type="dxa"/>
            <w:vMerge/>
            <w:shd w:val="clear" w:color="auto" w:fill="FFFF00"/>
            <w:vAlign w:val="center"/>
          </w:tcPr>
          <w:p w14:paraId="4650A17E" w14:textId="77777777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36" w:type="dxa"/>
            <w:vMerge/>
            <w:shd w:val="clear" w:color="auto" w:fill="FFFF00"/>
            <w:vAlign w:val="center"/>
          </w:tcPr>
          <w:p w14:paraId="1E503851" w14:textId="77777777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36" w:type="dxa"/>
            <w:shd w:val="clear" w:color="auto" w:fill="FFFF00"/>
            <w:vAlign w:val="center"/>
          </w:tcPr>
          <w:p w14:paraId="068D313A" w14:textId="3D9C9755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37" w:type="dxa"/>
            <w:shd w:val="clear" w:color="auto" w:fill="FFFF00"/>
            <w:vAlign w:val="center"/>
          </w:tcPr>
          <w:p w14:paraId="71A64194" w14:textId="5483F92C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81" w:type="dxa"/>
            <w:shd w:val="clear" w:color="auto" w:fill="FFFF00"/>
            <w:vAlign w:val="center"/>
          </w:tcPr>
          <w:p w14:paraId="122EBDDC" w14:textId="24E5ED30" w:rsidR="00445B1F" w:rsidRPr="00B7151C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>
              <w:rPr>
                <w:rFonts w:ascii="宋体" w:hAnsi="宋体"/>
                <w:sz w:val="18"/>
                <w:szCs w:val="18"/>
                <w:highlight w:val="yellow"/>
              </w:rPr>
              <w:t>xx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</w:p>
        </w:tc>
        <w:tc>
          <w:tcPr>
            <w:tcW w:w="396" w:type="dxa"/>
            <w:shd w:val="clear" w:color="auto" w:fill="FFFF00"/>
            <w:vAlign w:val="center"/>
          </w:tcPr>
          <w:p w14:paraId="26365466" w14:textId="08700685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FFFF00"/>
            <w:vAlign w:val="center"/>
          </w:tcPr>
          <w:p w14:paraId="0D509EBB" w14:textId="40D6C40D" w:rsidR="00445B1F" w:rsidRPr="00B7151C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A</w:t>
            </w:r>
          </w:p>
        </w:tc>
        <w:tc>
          <w:tcPr>
            <w:tcW w:w="3277" w:type="dxa"/>
            <w:shd w:val="clear" w:color="auto" w:fill="FFFF00"/>
            <w:vAlign w:val="center"/>
          </w:tcPr>
          <w:p w14:paraId="68E61EF5" w14:textId="04390C81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额定电流</w:t>
            </w:r>
          </w:p>
        </w:tc>
        <w:tc>
          <w:tcPr>
            <w:tcW w:w="1026" w:type="dxa"/>
            <w:shd w:val="clear" w:color="auto" w:fill="FFFF00"/>
            <w:vAlign w:val="center"/>
          </w:tcPr>
          <w:p w14:paraId="5F3E9197" w14:textId="5B9C97D2" w:rsidR="00445B1F" w:rsidRPr="00B7151C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63-800</w:t>
            </w:r>
          </w:p>
        </w:tc>
      </w:tr>
      <w:tr w:rsidR="00445B1F" w:rsidRPr="00E01A94" w14:paraId="7ACB3915" w14:textId="77777777" w:rsidTr="00564352">
        <w:trPr>
          <w:jc w:val="center"/>
        </w:trPr>
        <w:tc>
          <w:tcPr>
            <w:tcW w:w="523" w:type="dxa"/>
            <w:vMerge/>
            <w:shd w:val="clear" w:color="auto" w:fill="FFFF00"/>
            <w:vAlign w:val="center"/>
          </w:tcPr>
          <w:p w14:paraId="4A1654D0" w14:textId="77777777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9" w:type="dxa"/>
            <w:vMerge/>
            <w:shd w:val="clear" w:color="auto" w:fill="FFFF00"/>
            <w:vAlign w:val="center"/>
          </w:tcPr>
          <w:p w14:paraId="55C09E61" w14:textId="77777777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36" w:type="dxa"/>
            <w:vMerge/>
            <w:shd w:val="clear" w:color="auto" w:fill="FFFF00"/>
            <w:vAlign w:val="center"/>
          </w:tcPr>
          <w:p w14:paraId="5988E1E1" w14:textId="77777777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36" w:type="dxa"/>
            <w:shd w:val="clear" w:color="auto" w:fill="FFFF00"/>
            <w:vAlign w:val="center"/>
          </w:tcPr>
          <w:p w14:paraId="734E4B21" w14:textId="494186B1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</w:t>
            </w:r>
            <w:r>
              <w:rPr>
                <w:rFonts w:ascii="宋体" w:hAnsi="宋体"/>
                <w:sz w:val="18"/>
                <w:szCs w:val="18"/>
                <w:highlight w:val="yellow"/>
              </w:rPr>
              <w:t>F</w:t>
            </w:r>
          </w:p>
        </w:tc>
        <w:tc>
          <w:tcPr>
            <w:tcW w:w="537" w:type="dxa"/>
            <w:shd w:val="clear" w:color="auto" w:fill="FFFF00"/>
            <w:vAlign w:val="center"/>
          </w:tcPr>
          <w:p w14:paraId="1DA51B64" w14:textId="2CF5244A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>
              <w:rPr>
                <w:rFonts w:ascii="宋体" w:hAnsi="宋体"/>
                <w:sz w:val="18"/>
                <w:szCs w:val="18"/>
                <w:highlight w:val="yellow"/>
              </w:rPr>
              <w:t>4</w:t>
            </w:r>
          </w:p>
        </w:tc>
        <w:tc>
          <w:tcPr>
            <w:tcW w:w="1081" w:type="dxa"/>
            <w:shd w:val="clear" w:color="auto" w:fill="FFFF00"/>
            <w:vAlign w:val="center"/>
          </w:tcPr>
          <w:p w14:paraId="62187C1B" w14:textId="77777777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FFFF00"/>
            <w:vAlign w:val="center"/>
          </w:tcPr>
          <w:p w14:paraId="605DFB29" w14:textId="537DF30A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4</w:t>
            </w:r>
          </w:p>
        </w:tc>
        <w:tc>
          <w:tcPr>
            <w:tcW w:w="576" w:type="dxa"/>
            <w:shd w:val="clear" w:color="auto" w:fill="FFFF00"/>
            <w:vAlign w:val="center"/>
          </w:tcPr>
          <w:p w14:paraId="10794E8E" w14:textId="21E19D67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A</w:t>
            </w:r>
          </w:p>
        </w:tc>
        <w:tc>
          <w:tcPr>
            <w:tcW w:w="3277" w:type="dxa"/>
            <w:shd w:val="clear" w:color="auto" w:fill="FFFF00"/>
            <w:vAlign w:val="center"/>
          </w:tcPr>
          <w:p w14:paraId="18C75E54" w14:textId="05568B91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壳架电流有关数据</w:t>
            </w:r>
          </w:p>
        </w:tc>
        <w:tc>
          <w:tcPr>
            <w:tcW w:w="1026" w:type="dxa"/>
            <w:shd w:val="clear" w:color="auto" w:fill="FFFF00"/>
            <w:vAlign w:val="center"/>
          </w:tcPr>
          <w:p w14:paraId="337A6D98" w14:textId="77777777" w:rsidR="00445B1F" w:rsidRDefault="00445B1F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</w:tbl>
    <w:p w14:paraId="1786586B" w14:textId="33BE866B" w:rsidR="008A6D55" w:rsidRDefault="008A6D55" w:rsidP="00FA6E4D">
      <w:pPr>
        <w:ind w:firstLine="480"/>
        <w:rPr>
          <w:u w:val="single"/>
        </w:rPr>
      </w:pPr>
    </w:p>
    <w:p w14:paraId="770E4663" w14:textId="600E2928" w:rsidR="003B4F9D" w:rsidRDefault="00415171" w:rsidP="003B4F9D">
      <w:pPr>
        <w:pStyle w:val="ab"/>
        <w:keepNext/>
        <w:ind w:firstLine="40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保护记录</w:t>
      </w:r>
    </w:p>
    <w:tbl>
      <w:tblPr>
        <w:tblStyle w:val="ad"/>
        <w:tblW w:w="9067" w:type="dxa"/>
        <w:jc w:val="center"/>
        <w:tblLook w:val="04A0" w:firstRow="1" w:lastRow="0" w:firstColumn="1" w:lastColumn="0" w:noHBand="0" w:noVBand="1"/>
      </w:tblPr>
      <w:tblGrid>
        <w:gridCol w:w="523"/>
        <w:gridCol w:w="580"/>
        <w:gridCol w:w="537"/>
        <w:gridCol w:w="537"/>
        <w:gridCol w:w="538"/>
        <w:gridCol w:w="1082"/>
        <w:gridCol w:w="396"/>
        <w:gridCol w:w="576"/>
        <w:gridCol w:w="3291"/>
        <w:gridCol w:w="1007"/>
      </w:tblGrid>
      <w:tr w:rsidR="003B4F9D" w14:paraId="1FA15D15" w14:textId="77777777" w:rsidTr="00764D60">
        <w:trPr>
          <w:jc w:val="center"/>
        </w:trPr>
        <w:tc>
          <w:tcPr>
            <w:tcW w:w="523" w:type="dxa"/>
            <w:vMerge w:val="restart"/>
            <w:vAlign w:val="center"/>
          </w:tcPr>
          <w:p w14:paraId="37352B5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2" w:type="dxa"/>
            <w:gridSpan w:val="4"/>
            <w:vAlign w:val="center"/>
          </w:tcPr>
          <w:p w14:paraId="0DCC9867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2" w:type="dxa"/>
            <w:vMerge w:val="restart"/>
            <w:vAlign w:val="center"/>
          </w:tcPr>
          <w:p w14:paraId="7CFF5B3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6B5A545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576" w:type="dxa"/>
            <w:vMerge w:val="restart"/>
            <w:vAlign w:val="center"/>
          </w:tcPr>
          <w:p w14:paraId="0362A364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单位</w:t>
            </w:r>
          </w:p>
        </w:tc>
        <w:tc>
          <w:tcPr>
            <w:tcW w:w="3291" w:type="dxa"/>
            <w:vMerge w:val="restart"/>
            <w:vAlign w:val="center"/>
          </w:tcPr>
          <w:p w14:paraId="7A22EAB2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1007" w:type="dxa"/>
            <w:vMerge w:val="restart"/>
            <w:vAlign w:val="center"/>
          </w:tcPr>
          <w:p w14:paraId="2892B7C9" w14:textId="77777777" w:rsidR="003B4F9D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范围</w:t>
            </w:r>
          </w:p>
        </w:tc>
      </w:tr>
      <w:tr w:rsidR="003B4F9D" w:rsidRPr="00E01A94" w14:paraId="611C55DA" w14:textId="77777777" w:rsidTr="00764D60">
        <w:trPr>
          <w:jc w:val="center"/>
        </w:trPr>
        <w:tc>
          <w:tcPr>
            <w:tcW w:w="523" w:type="dxa"/>
            <w:vMerge/>
            <w:vAlign w:val="center"/>
          </w:tcPr>
          <w:p w14:paraId="0C7CB7EA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Align w:val="center"/>
          </w:tcPr>
          <w:p w14:paraId="27A831D9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7" w:type="dxa"/>
            <w:vAlign w:val="center"/>
          </w:tcPr>
          <w:p w14:paraId="7A8D214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7" w:type="dxa"/>
            <w:vAlign w:val="center"/>
          </w:tcPr>
          <w:p w14:paraId="1341A923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8" w:type="dxa"/>
            <w:vAlign w:val="center"/>
          </w:tcPr>
          <w:p w14:paraId="5902543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2" w:type="dxa"/>
            <w:vMerge/>
            <w:vAlign w:val="center"/>
          </w:tcPr>
          <w:p w14:paraId="4964C9A5" w14:textId="77777777" w:rsidR="003B4F9D" w:rsidRPr="00E01A94" w:rsidRDefault="003B4F9D" w:rsidP="00764D60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3A98A3B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Merge/>
            <w:vAlign w:val="center"/>
          </w:tcPr>
          <w:p w14:paraId="0CCDAF73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91" w:type="dxa"/>
            <w:vMerge/>
            <w:vAlign w:val="center"/>
          </w:tcPr>
          <w:p w14:paraId="49D08DF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07" w:type="dxa"/>
            <w:vMerge/>
            <w:vAlign w:val="center"/>
          </w:tcPr>
          <w:p w14:paraId="60E2351C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64C4B960" w14:textId="77777777" w:rsidTr="003B4F9D">
        <w:trPr>
          <w:jc w:val="center"/>
        </w:trPr>
        <w:tc>
          <w:tcPr>
            <w:tcW w:w="523" w:type="dxa"/>
            <w:vMerge w:val="restart"/>
            <w:vAlign w:val="center"/>
          </w:tcPr>
          <w:p w14:paraId="17166E81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0" w:type="dxa"/>
            <w:vMerge w:val="restart"/>
            <w:vAlign w:val="center"/>
          </w:tcPr>
          <w:p w14:paraId="529A0A54" w14:textId="3114EC3C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7" w:type="dxa"/>
            <w:vMerge w:val="restart"/>
            <w:vAlign w:val="center"/>
          </w:tcPr>
          <w:p w14:paraId="7A8B0C9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436EA8B0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8" w:type="dxa"/>
            <w:vMerge w:val="restart"/>
            <w:vAlign w:val="center"/>
          </w:tcPr>
          <w:p w14:paraId="074A4BD2" w14:textId="75209F9F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2" w:type="dxa"/>
            <w:vAlign w:val="center"/>
          </w:tcPr>
          <w:p w14:paraId="484B6FA3" w14:textId="16BF521C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1068A79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42FAF7A8" w14:textId="6694C2E1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30FBCE9C" w14:textId="49E6E112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电流保护跳闸次数</w:t>
            </w:r>
            <w:r>
              <w:rPr>
                <w:rFonts w:ascii="宋体" w:hAnsi="宋体" w:hint="eastAsia"/>
                <w:sz w:val="18"/>
                <w:szCs w:val="18"/>
              </w:rPr>
              <w:t>(过载长延时，短路短延时，短路瞬时</w:t>
            </w:r>
            <w:r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1007" w:type="dxa"/>
          </w:tcPr>
          <w:p w14:paraId="473203B3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396D03C3" w14:textId="77777777" w:rsidTr="005E0A8A">
        <w:trPr>
          <w:jc w:val="center"/>
        </w:trPr>
        <w:tc>
          <w:tcPr>
            <w:tcW w:w="523" w:type="dxa"/>
            <w:vMerge/>
            <w:vAlign w:val="center"/>
          </w:tcPr>
          <w:p w14:paraId="6A087F6C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630D537C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1148A28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2A90C14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8" w:type="dxa"/>
            <w:vMerge/>
            <w:vAlign w:val="center"/>
          </w:tcPr>
          <w:p w14:paraId="0E53BAA1" w14:textId="5558BD7F" w:rsidR="003B4F9D" w:rsidRPr="00E01A94" w:rsidRDefault="003B4F9D" w:rsidP="003B4F9D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3D2B734D" w14:textId="6E5C9807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46F32F62" w14:textId="6C53CF08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7A6D9758" w14:textId="69499378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5953F584" w14:textId="39553C1E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电压保护跳闸次数</w:t>
            </w:r>
            <w:r>
              <w:rPr>
                <w:rFonts w:ascii="宋体" w:hAnsi="宋体" w:hint="eastAsia"/>
                <w:sz w:val="18"/>
                <w:szCs w:val="18"/>
              </w:rPr>
              <w:t>（过压，欠压，缺相，错相，相不对称）</w:t>
            </w:r>
          </w:p>
        </w:tc>
        <w:tc>
          <w:tcPr>
            <w:tcW w:w="1007" w:type="dxa"/>
          </w:tcPr>
          <w:p w14:paraId="04FEAE2F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6ED40E22" w14:textId="77777777" w:rsidTr="00580946">
        <w:trPr>
          <w:jc w:val="center"/>
        </w:trPr>
        <w:tc>
          <w:tcPr>
            <w:tcW w:w="523" w:type="dxa"/>
            <w:vMerge/>
            <w:vAlign w:val="center"/>
          </w:tcPr>
          <w:p w14:paraId="26361CA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04F5A064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5E16C384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2A5778B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Merge/>
            <w:vAlign w:val="center"/>
          </w:tcPr>
          <w:p w14:paraId="78BEF58B" w14:textId="4A4ECFF4" w:rsidR="003B4F9D" w:rsidRPr="00E01A94" w:rsidRDefault="003B4F9D" w:rsidP="003B4F9D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50DED95F" w14:textId="4295D6C8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045DF5E" w14:textId="6389004F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6396C20F" w14:textId="6CB2C2CC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299F9A09" w14:textId="15F016CE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剩余电流保护跳闸次数</w:t>
            </w:r>
          </w:p>
        </w:tc>
        <w:tc>
          <w:tcPr>
            <w:tcW w:w="1007" w:type="dxa"/>
          </w:tcPr>
          <w:p w14:paraId="6AE503EA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0EA7B79A" w14:textId="77777777" w:rsidTr="00407E52">
        <w:trPr>
          <w:jc w:val="center"/>
        </w:trPr>
        <w:tc>
          <w:tcPr>
            <w:tcW w:w="523" w:type="dxa"/>
            <w:vMerge/>
            <w:vAlign w:val="center"/>
          </w:tcPr>
          <w:p w14:paraId="582F1E5E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2ACEB4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5ECA77DA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864D278" w14:textId="7E2CA4F9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8</w:t>
            </w:r>
          </w:p>
        </w:tc>
        <w:tc>
          <w:tcPr>
            <w:tcW w:w="538" w:type="dxa"/>
            <w:vMerge/>
            <w:vAlign w:val="center"/>
          </w:tcPr>
          <w:p w14:paraId="6EEB0B20" w14:textId="2162E79F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4A16BA0B" w14:textId="518A277C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64EC15BB" w14:textId="3E090170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500A89B0" w14:textId="745B143D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3F510E36" w14:textId="36A79063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手动闭锁跳闸次数</w:t>
            </w:r>
          </w:p>
        </w:tc>
        <w:tc>
          <w:tcPr>
            <w:tcW w:w="1007" w:type="dxa"/>
          </w:tcPr>
          <w:p w14:paraId="239B0F53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268EDBB2" w14:textId="77777777" w:rsidTr="00A76A30">
        <w:trPr>
          <w:jc w:val="center"/>
        </w:trPr>
        <w:tc>
          <w:tcPr>
            <w:tcW w:w="523" w:type="dxa"/>
            <w:vMerge/>
            <w:vAlign w:val="center"/>
          </w:tcPr>
          <w:p w14:paraId="0E4FFF60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E04C99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08B7474F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7A3748CF" w14:textId="574B4F1B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35F1265C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7F596651" w14:textId="7E0B8E97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23B73BE5" w14:textId="1C6A4273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47818D71" w14:textId="3383F88A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501C0C4E" w14:textId="555AFE9B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缺零保护跳闸次数</w:t>
            </w:r>
          </w:p>
        </w:tc>
        <w:tc>
          <w:tcPr>
            <w:tcW w:w="1007" w:type="dxa"/>
          </w:tcPr>
          <w:p w14:paraId="5F10E786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29DCCF1F" w14:textId="77777777" w:rsidTr="005D6AA9">
        <w:trPr>
          <w:jc w:val="center"/>
        </w:trPr>
        <w:tc>
          <w:tcPr>
            <w:tcW w:w="523" w:type="dxa"/>
            <w:vMerge/>
            <w:vAlign w:val="center"/>
          </w:tcPr>
          <w:p w14:paraId="0CAC3CC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46A479DB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2EE39F0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6D597D0D" w14:textId="0AD9DA8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1D1F58EE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56A36A04" w14:textId="2A71F319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56270733" w14:textId="7087BF1A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324C1103" w14:textId="22BB2B0E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2B355FA1" w14:textId="1EE6559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试验跳闸次数（定时、远程、按键）</w:t>
            </w:r>
          </w:p>
        </w:tc>
        <w:tc>
          <w:tcPr>
            <w:tcW w:w="1007" w:type="dxa"/>
          </w:tcPr>
          <w:p w14:paraId="39A27E87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19FB52E3" w14:textId="77777777" w:rsidTr="00A81308">
        <w:trPr>
          <w:jc w:val="center"/>
        </w:trPr>
        <w:tc>
          <w:tcPr>
            <w:tcW w:w="523" w:type="dxa"/>
            <w:vMerge/>
            <w:vAlign w:val="center"/>
          </w:tcPr>
          <w:p w14:paraId="149EC492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9E7CDD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3CD05871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FDDCEC1" w14:textId="4C6BC121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1B518494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2157D9AA" w14:textId="60DC1EC0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42461591" w14:textId="779491B9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15B6281B" w14:textId="19A76E9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082D51C7" w14:textId="056DDD5F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总跳闸次数</w:t>
            </w:r>
          </w:p>
        </w:tc>
        <w:tc>
          <w:tcPr>
            <w:tcW w:w="1007" w:type="dxa"/>
          </w:tcPr>
          <w:p w14:paraId="4DA6FB16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5747A27A" w14:textId="77777777" w:rsidTr="007C184E">
        <w:trPr>
          <w:jc w:val="center"/>
        </w:trPr>
        <w:tc>
          <w:tcPr>
            <w:tcW w:w="523" w:type="dxa"/>
            <w:vMerge/>
            <w:vAlign w:val="center"/>
          </w:tcPr>
          <w:p w14:paraId="4779D72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83FAEB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2E1F4BA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01A5E19F" w14:textId="20EB698E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8" w:type="dxa"/>
            <w:vAlign w:val="center"/>
          </w:tcPr>
          <w:p w14:paraId="53CD3AB8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03529A43" w14:textId="24763CE3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2F4AD1F" w14:textId="51CB9CBA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76" w:type="dxa"/>
            <w:vAlign w:val="center"/>
          </w:tcPr>
          <w:p w14:paraId="4FA23B41" w14:textId="1BBEEBD8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1DC817EA" w14:textId="35A516D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color w:val="000000"/>
                <w:sz w:val="18"/>
                <w:szCs w:val="18"/>
              </w:rPr>
              <w:t>跳闸次数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相关参数</w:t>
            </w:r>
          </w:p>
        </w:tc>
        <w:tc>
          <w:tcPr>
            <w:tcW w:w="1007" w:type="dxa"/>
          </w:tcPr>
          <w:p w14:paraId="204A23AF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2C085B28" w14:textId="77777777" w:rsidTr="00764D60">
        <w:trPr>
          <w:jc w:val="center"/>
        </w:trPr>
        <w:tc>
          <w:tcPr>
            <w:tcW w:w="523" w:type="dxa"/>
            <w:vAlign w:val="center"/>
          </w:tcPr>
          <w:p w14:paraId="677967B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Align w:val="center"/>
          </w:tcPr>
          <w:p w14:paraId="378D98EC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4E3078B7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3493DC4C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277724F4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20D17A36" w14:textId="77777777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F4A2DBB" w14:textId="77777777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BC916AD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91" w:type="dxa"/>
          </w:tcPr>
          <w:p w14:paraId="6C77F071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07" w:type="dxa"/>
          </w:tcPr>
          <w:p w14:paraId="50501A28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7D06820F" w14:textId="77777777" w:rsidTr="00764D60">
        <w:trPr>
          <w:jc w:val="center"/>
        </w:trPr>
        <w:tc>
          <w:tcPr>
            <w:tcW w:w="523" w:type="dxa"/>
            <w:vAlign w:val="center"/>
          </w:tcPr>
          <w:p w14:paraId="14D1222B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Align w:val="center"/>
          </w:tcPr>
          <w:p w14:paraId="3618925B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67B37284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6A3D1A67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452AC333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148F56F1" w14:textId="77777777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A07261A" w14:textId="77777777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5F4DA961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91" w:type="dxa"/>
          </w:tcPr>
          <w:p w14:paraId="4167EAB2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07" w:type="dxa"/>
          </w:tcPr>
          <w:p w14:paraId="4AA37D30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574A5E77" w14:textId="77777777" w:rsidTr="00764D60">
        <w:trPr>
          <w:jc w:val="center"/>
        </w:trPr>
        <w:tc>
          <w:tcPr>
            <w:tcW w:w="523" w:type="dxa"/>
            <w:vAlign w:val="center"/>
          </w:tcPr>
          <w:p w14:paraId="4B4FF5B2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Align w:val="center"/>
          </w:tcPr>
          <w:p w14:paraId="55919A62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4DDC90F2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21B16A9C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2E539C38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589CD700" w14:textId="77777777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3F0FFDB" w14:textId="77777777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F943AC5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91" w:type="dxa"/>
          </w:tcPr>
          <w:p w14:paraId="149F529D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07" w:type="dxa"/>
          </w:tcPr>
          <w:p w14:paraId="3F31099B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1A4DD6C6" w14:textId="77777777" w:rsidR="003B4F9D" w:rsidRPr="003B4F9D" w:rsidRDefault="003B4F9D" w:rsidP="003B4F9D">
      <w:pPr>
        <w:ind w:firstLine="480"/>
      </w:pPr>
    </w:p>
    <w:p w14:paraId="2F377AFB" w14:textId="77777777" w:rsidR="00415171" w:rsidRPr="00FF3FEE" w:rsidRDefault="00415171" w:rsidP="00FA6E4D">
      <w:pPr>
        <w:ind w:firstLine="480"/>
        <w:rPr>
          <w:u w:val="single"/>
        </w:rPr>
      </w:pPr>
    </w:p>
    <w:tbl>
      <w:tblPr>
        <w:tblStyle w:val="ad"/>
        <w:tblW w:w="8281" w:type="dxa"/>
        <w:jc w:val="center"/>
        <w:tblLook w:val="04A0" w:firstRow="1" w:lastRow="0" w:firstColumn="1" w:lastColumn="0" w:noHBand="0" w:noVBand="1"/>
      </w:tblPr>
      <w:tblGrid>
        <w:gridCol w:w="525"/>
        <w:gridCol w:w="582"/>
        <w:gridCol w:w="538"/>
        <w:gridCol w:w="538"/>
        <w:gridCol w:w="539"/>
        <w:gridCol w:w="1085"/>
        <w:gridCol w:w="396"/>
        <w:gridCol w:w="3321"/>
        <w:gridCol w:w="757"/>
      </w:tblGrid>
      <w:tr w:rsidR="00F653EB" w:rsidRPr="00FF3FEE" w14:paraId="2ECF174D" w14:textId="77777777" w:rsidTr="00F653EB">
        <w:trPr>
          <w:jc w:val="center"/>
        </w:trPr>
        <w:tc>
          <w:tcPr>
            <w:tcW w:w="525" w:type="dxa"/>
            <w:vMerge w:val="restart"/>
            <w:vAlign w:val="center"/>
          </w:tcPr>
          <w:p w14:paraId="25B6486E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序</w:t>
            </w:r>
            <w:r w:rsidRPr="000D7112">
              <w:rPr>
                <w:rFonts w:ascii="宋体" w:hAnsi="宋体" w:hint="eastAsia"/>
                <w:sz w:val="18"/>
                <w:szCs w:val="18"/>
              </w:rPr>
              <w:lastRenderedPageBreak/>
              <w:t>号</w:t>
            </w:r>
          </w:p>
        </w:tc>
        <w:tc>
          <w:tcPr>
            <w:tcW w:w="2197" w:type="dxa"/>
            <w:gridSpan w:val="4"/>
            <w:vAlign w:val="center"/>
          </w:tcPr>
          <w:p w14:paraId="5D0578EE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lastRenderedPageBreak/>
              <w:t>识别码</w:t>
            </w:r>
          </w:p>
        </w:tc>
        <w:tc>
          <w:tcPr>
            <w:tcW w:w="1085" w:type="dxa"/>
            <w:vMerge w:val="restart"/>
            <w:vAlign w:val="center"/>
          </w:tcPr>
          <w:p w14:paraId="35FD1B8D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4A16C8F0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长</w:t>
            </w:r>
            <w:r w:rsidRPr="000D7112">
              <w:rPr>
                <w:rFonts w:ascii="宋体" w:hAnsi="宋体" w:hint="eastAsia"/>
                <w:sz w:val="18"/>
                <w:szCs w:val="18"/>
              </w:rPr>
              <w:lastRenderedPageBreak/>
              <w:t>度</w:t>
            </w:r>
          </w:p>
        </w:tc>
        <w:tc>
          <w:tcPr>
            <w:tcW w:w="3321" w:type="dxa"/>
            <w:vMerge w:val="restart"/>
            <w:vAlign w:val="center"/>
          </w:tcPr>
          <w:p w14:paraId="70B6CF13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lastRenderedPageBreak/>
              <w:t>名称</w:t>
            </w:r>
          </w:p>
        </w:tc>
        <w:tc>
          <w:tcPr>
            <w:tcW w:w="757" w:type="dxa"/>
            <w:vMerge w:val="restart"/>
            <w:vAlign w:val="center"/>
          </w:tcPr>
          <w:p w14:paraId="3032FADF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功能</w:t>
            </w:r>
          </w:p>
        </w:tc>
      </w:tr>
      <w:tr w:rsidR="00F653EB" w:rsidRPr="00E01A94" w14:paraId="240BB73F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59BDBA17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Align w:val="center"/>
          </w:tcPr>
          <w:p w14:paraId="5E98EB61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8" w:type="dxa"/>
            <w:vAlign w:val="center"/>
          </w:tcPr>
          <w:p w14:paraId="2B8ADF13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8" w:type="dxa"/>
            <w:vAlign w:val="center"/>
          </w:tcPr>
          <w:p w14:paraId="099CB8E4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9" w:type="dxa"/>
            <w:vAlign w:val="center"/>
          </w:tcPr>
          <w:p w14:paraId="5C6DC643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5" w:type="dxa"/>
            <w:vMerge/>
            <w:vAlign w:val="center"/>
          </w:tcPr>
          <w:p w14:paraId="7A5BE475" w14:textId="77777777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325860D4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321" w:type="dxa"/>
            <w:vMerge/>
            <w:vAlign w:val="center"/>
          </w:tcPr>
          <w:p w14:paraId="7ED877B6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57" w:type="dxa"/>
            <w:vMerge/>
            <w:vAlign w:val="center"/>
          </w:tcPr>
          <w:p w14:paraId="51758211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653EB" w:rsidRPr="00E01A94" w14:paraId="1C08B1DD" w14:textId="77777777" w:rsidTr="00F653EB">
        <w:trPr>
          <w:jc w:val="center"/>
        </w:trPr>
        <w:tc>
          <w:tcPr>
            <w:tcW w:w="525" w:type="dxa"/>
            <w:vAlign w:val="center"/>
          </w:tcPr>
          <w:p w14:paraId="7081A308" w14:textId="09E3CCBA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2" w:type="dxa"/>
            <w:vAlign w:val="center"/>
          </w:tcPr>
          <w:p w14:paraId="38585E1F" w14:textId="683C15F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Align w:val="center"/>
          </w:tcPr>
          <w:p w14:paraId="311F9A9D" w14:textId="1CCA8B48" w:rsidR="00F653E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8" w:type="dxa"/>
            <w:vAlign w:val="center"/>
          </w:tcPr>
          <w:p w14:paraId="247B3A3A" w14:textId="3DB3F2C3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26757799" w14:textId="6D11F910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461B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379E8BA" w14:textId="394917A3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76E1C743" w14:textId="441C8D13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5D38324F" w14:textId="52270DA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工作状态字1</w:t>
            </w:r>
          </w:p>
        </w:tc>
        <w:tc>
          <w:tcPr>
            <w:tcW w:w="757" w:type="dxa"/>
          </w:tcPr>
          <w:p w14:paraId="4FEEED0B" w14:textId="77777777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0DF79B72" w14:textId="77777777" w:rsidTr="00F653EB">
        <w:trPr>
          <w:jc w:val="center"/>
        </w:trPr>
        <w:tc>
          <w:tcPr>
            <w:tcW w:w="525" w:type="dxa"/>
            <w:vMerge w:val="restart"/>
            <w:vAlign w:val="center"/>
          </w:tcPr>
          <w:p w14:paraId="6CF321A8" w14:textId="7CD0C54E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82" w:type="dxa"/>
            <w:vMerge w:val="restart"/>
            <w:vAlign w:val="center"/>
          </w:tcPr>
          <w:p w14:paraId="465F2E48" w14:textId="382D1B42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Merge w:val="restart"/>
            <w:vAlign w:val="center"/>
          </w:tcPr>
          <w:p w14:paraId="4C7F4A8F" w14:textId="7426A1F0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2</w:t>
            </w:r>
          </w:p>
        </w:tc>
        <w:tc>
          <w:tcPr>
            <w:tcW w:w="538" w:type="dxa"/>
            <w:vAlign w:val="center"/>
          </w:tcPr>
          <w:p w14:paraId="4A5C37F3" w14:textId="1F44A42A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9" w:type="dxa"/>
            <w:vAlign w:val="center"/>
          </w:tcPr>
          <w:p w14:paraId="4EDB439D" w14:textId="7B94B09C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4CBDABCF" w14:textId="7F3D595A" w:rsidR="00AB4B3B" w:rsidRPr="00E01A94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237512DF" w14:textId="6D5F24CA" w:rsidR="00AB4B3B" w:rsidRPr="00E01A94" w:rsidRDefault="00AB4B3B" w:rsidP="00F653EB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082A6255" w14:textId="2DB1397A" w:rsidR="00AB4B3B" w:rsidRPr="00F839C3" w:rsidRDefault="00AB4B3B" w:rsidP="00F839C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F839C3">
              <w:rPr>
                <w:rFonts w:ascii="宋体" w:hAnsi="宋体" w:hint="eastAsia"/>
                <w:sz w:val="18"/>
                <w:szCs w:val="18"/>
              </w:rPr>
              <w:t>保护状态P</w:t>
            </w:r>
            <w:r w:rsidRPr="00F839C3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757" w:type="dxa"/>
          </w:tcPr>
          <w:p w14:paraId="5D0B1A2A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10DA27CC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0DB86E17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7764154F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5592774D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6EF7ABB2" w14:textId="5D84776B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9" w:type="dxa"/>
            <w:vAlign w:val="center"/>
          </w:tcPr>
          <w:p w14:paraId="2E82CCFE" w14:textId="782317D9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6AFEF387" w14:textId="4112D8B7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51D17847" w14:textId="76133B29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6C002DE8" w14:textId="139CAA1D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757" w:type="dxa"/>
          </w:tcPr>
          <w:p w14:paraId="5DEE0F9F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01600E34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2AC6AD11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22EA3607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0E275DA6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17405823" w14:textId="427E64BA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9" w:type="dxa"/>
            <w:vAlign w:val="center"/>
          </w:tcPr>
          <w:p w14:paraId="1A81FE59" w14:textId="1F03406F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80768B0" w14:textId="1C28A40D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1F47DEF0" w14:textId="5AD195BE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23405D1A" w14:textId="5C312A48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757" w:type="dxa"/>
          </w:tcPr>
          <w:p w14:paraId="774085F5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6ADA68FC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74573C86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51B9D8F0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61C45D8E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4545FFC8" w14:textId="2393FC28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9" w:type="dxa"/>
            <w:vAlign w:val="center"/>
          </w:tcPr>
          <w:p w14:paraId="2972646A" w14:textId="4FB1A5F9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2482F84C" w14:textId="15D0BF26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4F7C4184" w14:textId="356A91FC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6CEA50D9" w14:textId="78EAC111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757" w:type="dxa"/>
          </w:tcPr>
          <w:p w14:paraId="742C843F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F653EB" w:rsidRPr="00E01A94" w14:paraId="582E41B1" w14:textId="77777777" w:rsidTr="00F653EB">
        <w:trPr>
          <w:jc w:val="center"/>
        </w:trPr>
        <w:tc>
          <w:tcPr>
            <w:tcW w:w="525" w:type="dxa"/>
            <w:vAlign w:val="center"/>
          </w:tcPr>
          <w:p w14:paraId="6F132440" w14:textId="5806A2E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82" w:type="dxa"/>
            <w:vAlign w:val="center"/>
          </w:tcPr>
          <w:p w14:paraId="4C62A229" w14:textId="5EF009F1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Align w:val="center"/>
          </w:tcPr>
          <w:p w14:paraId="7EF3E2EC" w14:textId="7AFB9E93" w:rsidR="00F653E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3</w:t>
            </w:r>
          </w:p>
        </w:tc>
        <w:tc>
          <w:tcPr>
            <w:tcW w:w="538" w:type="dxa"/>
            <w:vAlign w:val="center"/>
          </w:tcPr>
          <w:p w14:paraId="6D556461" w14:textId="6D7971E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AB2166"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7FF8C5C2" w14:textId="704479D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461B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5C7B2AB" w14:textId="0B4B04DF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591E0217" w14:textId="7885A7EB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7D427070" w14:textId="6605687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F653EB">
              <w:rPr>
                <w:rFonts w:ascii="宋体" w:hAnsi="宋体" w:hint="eastAsia"/>
                <w:sz w:val="18"/>
                <w:szCs w:val="18"/>
              </w:rPr>
              <w:t>通讯异常类型ERR</w:t>
            </w:r>
          </w:p>
        </w:tc>
        <w:tc>
          <w:tcPr>
            <w:tcW w:w="757" w:type="dxa"/>
          </w:tcPr>
          <w:p w14:paraId="78E083D4" w14:textId="77777777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0CA6B295" w14:textId="3A50199B" w:rsidR="00F653EB" w:rsidRDefault="00F653EB" w:rsidP="00FA6E4D">
      <w:pPr>
        <w:ind w:firstLine="480"/>
      </w:pPr>
    </w:p>
    <w:tbl>
      <w:tblPr>
        <w:tblStyle w:val="ad"/>
        <w:tblW w:w="8281" w:type="dxa"/>
        <w:jc w:val="center"/>
        <w:tblLook w:val="04A0" w:firstRow="1" w:lastRow="0" w:firstColumn="1" w:lastColumn="0" w:noHBand="0" w:noVBand="1"/>
      </w:tblPr>
      <w:tblGrid>
        <w:gridCol w:w="525"/>
        <w:gridCol w:w="582"/>
        <w:gridCol w:w="538"/>
        <w:gridCol w:w="538"/>
        <w:gridCol w:w="539"/>
        <w:gridCol w:w="1085"/>
        <w:gridCol w:w="396"/>
        <w:gridCol w:w="3321"/>
        <w:gridCol w:w="757"/>
      </w:tblGrid>
      <w:tr w:rsidR="00A62967" w:rsidRPr="00FF3FEE" w14:paraId="557AFC12" w14:textId="77777777" w:rsidTr="00ED16AF">
        <w:trPr>
          <w:jc w:val="center"/>
        </w:trPr>
        <w:tc>
          <w:tcPr>
            <w:tcW w:w="525" w:type="dxa"/>
            <w:vMerge w:val="restart"/>
            <w:vAlign w:val="center"/>
          </w:tcPr>
          <w:p w14:paraId="6111AFEB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7" w:type="dxa"/>
            <w:gridSpan w:val="4"/>
            <w:vAlign w:val="center"/>
          </w:tcPr>
          <w:p w14:paraId="7E96C10E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5" w:type="dxa"/>
            <w:vMerge w:val="restart"/>
            <w:vAlign w:val="center"/>
          </w:tcPr>
          <w:p w14:paraId="78792B7F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5B869940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3321" w:type="dxa"/>
            <w:vMerge w:val="restart"/>
            <w:vAlign w:val="center"/>
          </w:tcPr>
          <w:p w14:paraId="55B21EAA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757" w:type="dxa"/>
            <w:vMerge w:val="restart"/>
            <w:vAlign w:val="center"/>
          </w:tcPr>
          <w:p w14:paraId="2D4F479C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功能</w:t>
            </w:r>
          </w:p>
        </w:tc>
      </w:tr>
      <w:tr w:rsidR="00A62967" w:rsidRPr="00E01A94" w14:paraId="51D617CB" w14:textId="77777777" w:rsidTr="00ED16AF">
        <w:trPr>
          <w:jc w:val="center"/>
        </w:trPr>
        <w:tc>
          <w:tcPr>
            <w:tcW w:w="525" w:type="dxa"/>
            <w:vMerge/>
            <w:vAlign w:val="center"/>
          </w:tcPr>
          <w:p w14:paraId="6A25148E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Align w:val="center"/>
          </w:tcPr>
          <w:p w14:paraId="2B92798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8" w:type="dxa"/>
            <w:vAlign w:val="center"/>
          </w:tcPr>
          <w:p w14:paraId="2D4C359D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8" w:type="dxa"/>
            <w:vAlign w:val="center"/>
          </w:tcPr>
          <w:p w14:paraId="5FB18327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9" w:type="dxa"/>
            <w:vAlign w:val="center"/>
          </w:tcPr>
          <w:p w14:paraId="3801551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5" w:type="dxa"/>
            <w:vMerge/>
            <w:vAlign w:val="center"/>
          </w:tcPr>
          <w:p w14:paraId="26296E94" w14:textId="77777777" w:rsidR="00A62967" w:rsidRPr="00E01A94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1E83F1D8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321" w:type="dxa"/>
            <w:vMerge/>
            <w:vAlign w:val="center"/>
          </w:tcPr>
          <w:p w14:paraId="46E1A949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57" w:type="dxa"/>
            <w:vMerge/>
            <w:vAlign w:val="center"/>
          </w:tcPr>
          <w:p w14:paraId="5A2829BD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62967" w:rsidRPr="00E01A94" w14:paraId="6432888E" w14:textId="77777777" w:rsidTr="00ED16AF">
        <w:trPr>
          <w:jc w:val="center"/>
        </w:trPr>
        <w:tc>
          <w:tcPr>
            <w:tcW w:w="525" w:type="dxa"/>
            <w:vMerge w:val="restart"/>
            <w:vAlign w:val="center"/>
          </w:tcPr>
          <w:p w14:paraId="1D5BA250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2" w:type="dxa"/>
            <w:vMerge w:val="restart"/>
            <w:vAlign w:val="center"/>
          </w:tcPr>
          <w:p w14:paraId="5F6E8930" w14:textId="5EDB53D2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538" w:type="dxa"/>
            <w:vMerge w:val="restart"/>
            <w:vAlign w:val="center"/>
          </w:tcPr>
          <w:p w14:paraId="2E91E422" w14:textId="626831EF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Align w:val="center"/>
          </w:tcPr>
          <w:p w14:paraId="2DE9C33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7BF21CA4" w14:textId="765BABC9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85" w:type="dxa"/>
            <w:vAlign w:val="center"/>
          </w:tcPr>
          <w:p w14:paraId="1241CAB9" w14:textId="380833CD" w:rsidR="00A62967" w:rsidRPr="00E01A94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 w:rsidRPr="00A62967">
              <w:rPr>
                <w:rFonts w:ascii="宋体" w:hAnsi="宋体"/>
                <w:sz w:val="18"/>
                <w:szCs w:val="18"/>
              </w:rPr>
              <w:t>SSMMHH</w:t>
            </w:r>
          </w:p>
        </w:tc>
        <w:tc>
          <w:tcPr>
            <w:tcW w:w="396" w:type="dxa"/>
          </w:tcPr>
          <w:p w14:paraId="010ADA87" w14:textId="6E12B620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3321" w:type="dxa"/>
          </w:tcPr>
          <w:p w14:paraId="186E0CD1" w14:textId="48AA9CDB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时间 秒分时</w:t>
            </w:r>
          </w:p>
        </w:tc>
        <w:tc>
          <w:tcPr>
            <w:tcW w:w="757" w:type="dxa"/>
          </w:tcPr>
          <w:p w14:paraId="50EE6200" w14:textId="77777777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62967" w:rsidRPr="00E01A94" w14:paraId="731B3036" w14:textId="77777777" w:rsidTr="00ED16AF">
        <w:trPr>
          <w:jc w:val="center"/>
        </w:trPr>
        <w:tc>
          <w:tcPr>
            <w:tcW w:w="525" w:type="dxa"/>
            <w:vMerge/>
            <w:vAlign w:val="center"/>
          </w:tcPr>
          <w:p w14:paraId="4A6693E1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5C440444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38648343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030C8406" w14:textId="296640AD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9" w:type="dxa"/>
            <w:vAlign w:val="center"/>
          </w:tcPr>
          <w:p w14:paraId="12319620" w14:textId="74B12791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85" w:type="dxa"/>
            <w:vAlign w:val="center"/>
          </w:tcPr>
          <w:p w14:paraId="13590918" w14:textId="784499E9" w:rsidR="00A62967" w:rsidRPr="00A62967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</w:t>
            </w:r>
            <w:r>
              <w:rPr>
                <w:rFonts w:ascii="宋体" w:hAnsi="宋体"/>
                <w:sz w:val="18"/>
                <w:szCs w:val="18"/>
              </w:rPr>
              <w:t>WDDMMYY</w:t>
            </w:r>
          </w:p>
        </w:tc>
        <w:tc>
          <w:tcPr>
            <w:tcW w:w="396" w:type="dxa"/>
          </w:tcPr>
          <w:p w14:paraId="59BEA26D" w14:textId="7AD1817E" w:rsidR="00A62967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3321" w:type="dxa"/>
          </w:tcPr>
          <w:p w14:paraId="016A1F18" w14:textId="5FBF995D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日期 周日月年</w:t>
            </w:r>
          </w:p>
        </w:tc>
        <w:tc>
          <w:tcPr>
            <w:tcW w:w="757" w:type="dxa"/>
          </w:tcPr>
          <w:p w14:paraId="5F3799FC" w14:textId="77777777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2DF3124C" w14:textId="77777777" w:rsidR="00A62967" w:rsidRDefault="00A62967" w:rsidP="00FA6E4D">
      <w:pPr>
        <w:ind w:firstLine="480"/>
      </w:pPr>
    </w:p>
    <w:p w14:paraId="3E93EA67" w14:textId="77777777" w:rsidR="00A62967" w:rsidRDefault="00A62967" w:rsidP="00FA6E4D">
      <w:pPr>
        <w:ind w:firstLine="480"/>
      </w:pPr>
    </w:p>
    <w:p w14:paraId="728BC913" w14:textId="4E4A5410" w:rsidR="006E3044" w:rsidRDefault="000C6145" w:rsidP="005B7069">
      <w:pPr>
        <w:pStyle w:val="3"/>
        <w:spacing w:before="163" w:after="163"/>
      </w:pPr>
      <w:r>
        <w:rPr>
          <w:rFonts w:hint="eastAsia"/>
        </w:rPr>
        <w:t>通讯</w:t>
      </w:r>
      <w:r w:rsidR="006E3044">
        <w:rPr>
          <w:rFonts w:hint="eastAsia"/>
        </w:rPr>
        <w:t>异常类型</w:t>
      </w:r>
      <w:r w:rsidR="006E3044">
        <w:rPr>
          <w:rFonts w:hint="eastAsia"/>
        </w:rPr>
        <w:t>E</w:t>
      </w:r>
      <w:r w:rsidR="006E3044">
        <w:t>RR</w:t>
      </w:r>
    </w:p>
    <w:p w14:paraId="50C9FE5E" w14:textId="736C6926" w:rsidR="006E3044" w:rsidRDefault="006E3044" w:rsidP="00FA6E4D">
      <w:pPr>
        <w:ind w:firstLine="480"/>
      </w:pPr>
    </w:p>
    <w:tbl>
      <w:tblPr>
        <w:tblStyle w:val="ad"/>
        <w:tblW w:w="8730" w:type="dxa"/>
        <w:tblLook w:val="04A0" w:firstRow="1" w:lastRow="0" w:firstColumn="1" w:lastColumn="0" w:noHBand="0" w:noVBand="1"/>
      </w:tblPr>
      <w:tblGrid>
        <w:gridCol w:w="1129"/>
        <w:gridCol w:w="846"/>
        <w:gridCol w:w="1125"/>
        <w:gridCol w:w="1126"/>
        <w:gridCol w:w="1126"/>
        <w:gridCol w:w="1126"/>
        <w:gridCol w:w="1126"/>
        <w:gridCol w:w="1126"/>
      </w:tblGrid>
      <w:tr w:rsidR="00912D9F" w14:paraId="6B0441EB" w14:textId="77777777" w:rsidTr="00912D9F">
        <w:trPr>
          <w:trHeight w:val="340"/>
        </w:trPr>
        <w:tc>
          <w:tcPr>
            <w:tcW w:w="1129" w:type="dxa"/>
            <w:vAlign w:val="center"/>
          </w:tcPr>
          <w:p w14:paraId="2D2E0E39" w14:textId="126DC2A5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846" w:type="dxa"/>
            <w:vAlign w:val="center"/>
          </w:tcPr>
          <w:p w14:paraId="5AE46A96" w14:textId="3FF096F4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25" w:type="dxa"/>
            <w:vAlign w:val="center"/>
          </w:tcPr>
          <w:p w14:paraId="07D9DA15" w14:textId="10A30F24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26" w:type="dxa"/>
            <w:vAlign w:val="center"/>
          </w:tcPr>
          <w:p w14:paraId="4B900616" w14:textId="439AF58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26" w:type="dxa"/>
            <w:vAlign w:val="center"/>
          </w:tcPr>
          <w:p w14:paraId="6F464525" w14:textId="3B2B79A2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126" w:type="dxa"/>
            <w:vAlign w:val="center"/>
          </w:tcPr>
          <w:p w14:paraId="75D77D65" w14:textId="4D28EC80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126" w:type="dxa"/>
            <w:vAlign w:val="center"/>
          </w:tcPr>
          <w:p w14:paraId="66F28DB1" w14:textId="177DA171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126" w:type="dxa"/>
            <w:vAlign w:val="center"/>
          </w:tcPr>
          <w:p w14:paraId="02329ED7" w14:textId="2E488EFF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912D9F" w14:paraId="1B2C1277" w14:textId="77777777" w:rsidTr="00912D9F">
        <w:trPr>
          <w:trHeight w:val="340"/>
        </w:trPr>
        <w:tc>
          <w:tcPr>
            <w:tcW w:w="1129" w:type="dxa"/>
            <w:vAlign w:val="center"/>
          </w:tcPr>
          <w:p w14:paraId="1D61CDD6" w14:textId="77777777" w:rsidR="004A08C7" w:rsidRDefault="004A08C7" w:rsidP="00912D9F">
            <w:pPr>
              <w:ind w:firstLineChars="0" w:firstLine="0"/>
              <w:jc w:val="center"/>
            </w:pPr>
          </w:p>
        </w:tc>
        <w:tc>
          <w:tcPr>
            <w:tcW w:w="846" w:type="dxa"/>
            <w:vAlign w:val="center"/>
          </w:tcPr>
          <w:p w14:paraId="4C223FB7" w14:textId="77777777" w:rsidR="004A08C7" w:rsidRDefault="004A08C7" w:rsidP="00912D9F">
            <w:pPr>
              <w:ind w:firstLineChars="0" w:firstLine="0"/>
              <w:jc w:val="center"/>
            </w:pPr>
          </w:p>
        </w:tc>
        <w:tc>
          <w:tcPr>
            <w:tcW w:w="1125" w:type="dxa"/>
            <w:vAlign w:val="center"/>
          </w:tcPr>
          <w:p w14:paraId="58F3396E" w14:textId="0A64A2D5" w:rsidR="004A08C7" w:rsidRDefault="008F5610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响应超时</w:t>
            </w:r>
          </w:p>
        </w:tc>
        <w:tc>
          <w:tcPr>
            <w:tcW w:w="1126" w:type="dxa"/>
            <w:vAlign w:val="center"/>
          </w:tcPr>
          <w:p w14:paraId="05EF04A9" w14:textId="477DF067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功能码</w:t>
            </w:r>
          </w:p>
        </w:tc>
        <w:tc>
          <w:tcPr>
            <w:tcW w:w="1126" w:type="dxa"/>
            <w:vAlign w:val="center"/>
          </w:tcPr>
          <w:p w14:paraId="3D9276C0" w14:textId="457C6793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地址</w:t>
            </w:r>
          </w:p>
        </w:tc>
        <w:tc>
          <w:tcPr>
            <w:tcW w:w="1126" w:type="dxa"/>
            <w:vAlign w:val="center"/>
          </w:tcPr>
          <w:p w14:paraId="36E275CC" w14:textId="509E492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数据</w:t>
            </w:r>
          </w:p>
        </w:tc>
        <w:tc>
          <w:tcPr>
            <w:tcW w:w="1126" w:type="dxa"/>
            <w:vAlign w:val="center"/>
          </w:tcPr>
          <w:p w14:paraId="28CDE8FB" w14:textId="65647DD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校验位异常</w:t>
            </w:r>
          </w:p>
        </w:tc>
        <w:tc>
          <w:tcPr>
            <w:tcW w:w="1126" w:type="dxa"/>
            <w:vAlign w:val="center"/>
          </w:tcPr>
          <w:p w14:paraId="7E6F9ECD" w14:textId="2C0354C3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从机忙</w:t>
            </w:r>
          </w:p>
        </w:tc>
      </w:tr>
      <w:tr w:rsidR="00912D9F" w14:paraId="777A311F" w14:textId="77777777" w:rsidTr="006973A8">
        <w:trPr>
          <w:trHeight w:val="340"/>
        </w:trPr>
        <w:tc>
          <w:tcPr>
            <w:tcW w:w="8730" w:type="dxa"/>
            <w:gridSpan w:val="8"/>
            <w:vAlign w:val="center"/>
          </w:tcPr>
          <w:p w14:paraId="3DC63208" w14:textId="3BDD9E0D" w:rsidR="00912D9F" w:rsidRDefault="00912D9F" w:rsidP="00912D9F">
            <w:pPr>
              <w:ind w:firstLineChars="0" w:firstLine="0"/>
              <w:jc w:val="center"/>
            </w:pPr>
            <w:r>
              <w:rPr>
                <w:rFonts w:ascii="宋体" w:hAnsi="宋体" w:cs="Tahoma" w:hint="eastAsia"/>
                <w:sz w:val="18"/>
                <w:szCs w:val="18"/>
              </w:rPr>
              <w:t>注：0代表无相应错误发生，1代表相应错误发生，</w:t>
            </w:r>
          </w:p>
        </w:tc>
      </w:tr>
    </w:tbl>
    <w:p w14:paraId="210ABD89" w14:textId="77777777" w:rsidR="006E3044" w:rsidRDefault="006E3044" w:rsidP="00FA6E4D">
      <w:pPr>
        <w:ind w:firstLine="480"/>
      </w:pPr>
    </w:p>
    <w:p w14:paraId="02ED6F99" w14:textId="6B6DCEB7" w:rsidR="006E3044" w:rsidRDefault="006E3044" w:rsidP="005B7069">
      <w:pPr>
        <w:pStyle w:val="3"/>
        <w:spacing w:before="163" w:after="163"/>
      </w:pPr>
      <w:r>
        <w:rPr>
          <w:rFonts w:hint="eastAsia"/>
        </w:rPr>
        <w:t>工作状态</w:t>
      </w:r>
      <w:r w:rsidR="005462E7">
        <w:rPr>
          <w:rFonts w:hint="eastAsia"/>
        </w:rPr>
        <w:t>字</w:t>
      </w:r>
      <w:r w:rsidR="002A700C">
        <w:rPr>
          <w:rFonts w:hint="eastAsia"/>
        </w:rPr>
        <w:t>1</w:t>
      </w:r>
      <w:r w:rsidR="00A07276">
        <w:t xml:space="preserve"> </w:t>
      </w:r>
      <w:r w:rsidR="00F91C91">
        <w:t>(W1)</w:t>
      </w:r>
    </w:p>
    <w:tbl>
      <w:tblPr>
        <w:tblStyle w:val="ad"/>
        <w:tblpPr w:leftFromText="180" w:rightFromText="180" w:vertAnchor="text" w:horzAnchor="margin" w:tblpY="95"/>
        <w:tblW w:w="10154" w:type="dxa"/>
        <w:tblLook w:val="04A0" w:firstRow="1" w:lastRow="0" w:firstColumn="1" w:lastColumn="0" w:noHBand="0" w:noVBand="1"/>
      </w:tblPr>
      <w:tblGrid>
        <w:gridCol w:w="1271"/>
        <w:gridCol w:w="1276"/>
        <w:gridCol w:w="1228"/>
        <w:gridCol w:w="905"/>
        <w:gridCol w:w="1111"/>
        <w:gridCol w:w="1347"/>
        <w:gridCol w:w="1348"/>
        <w:gridCol w:w="1668"/>
      </w:tblGrid>
      <w:tr w:rsidR="005462E7" w14:paraId="2BF3C60F" w14:textId="77777777" w:rsidTr="000C6145">
        <w:tc>
          <w:tcPr>
            <w:tcW w:w="1271" w:type="dxa"/>
            <w:vAlign w:val="center"/>
          </w:tcPr>
          <w:p w14:paraId="0D5609BB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276" w:type="dxa"/>
            <w:vAlign w:val="center"/>
          </w:tcPr>
          <w:p w14:paraId="38BFFE09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228" w:type="dxa"/>
            <w:vAlign w:val="center"/>
          </w:tcPr>
          <w:p w14:paraId="38817477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905" w:type="dxa"/>
            <w:vAlign w:val="center"/>
          </w:tcPr>
          <w:p w14:paraId="595DC0DC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11" w:type="dxa"/>
            <w:vAlign w:val="center"/>
          </w:tcPr>
          <w:p w14:paraId="7CBCAAA2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347" w:type="dxa"/>
            <w:vAlign w:val="center"/>
          </w:tcPr>
          <w:p w14:paraId="6CEB0C93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48" w:type="dxa"/>
            <w:vAlign w:val="center"/>
          </w:tcPr>
          <w:p w14:paraId="104E49D5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668" w:type="dxa"/>
            <w:vAlign w:val="center"/>
          </w:tcPr>
          <w:p w14:paraId="26732F8C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5462E7" w14:paraId="304E180B" w14:textId="77777777" w:rsidTr="000C6145">
        <w:tc>
          <w:tcPr>
            <w:tcW w:w="1271" w:type="dxa"/>
          </w:tcPr>
          <w:p w14:paraId="5988C2AA" w14:textId="77777777" w:rsidR="000C6145" w:rsidRPr="00093157" w:rsidRDefault="000C6145" w:rsidP="000C6145">
            <w:pPr>
              <w:ind w:firstLineChars="0" w:firstLine="0"/>
            </w:pPr>
            <w:r w:rsidRPr="00093157">
              <w:rPr>
                <w:rFonts w:hint="eastAsia"/>
              </w:rPr>
              <w:t>0</w:t>
            </w:r>
            <w:r w:rsidRPr="00093157">
              <w:rPr>
                <w:rFonts w:hint="eastAsia"/>
              </w:rPr>
              <w:t>：分闸</w:t>
            </w:r>
          </w:p>
          <w:p w14:paraId="4201E9C4" w14:textId="6EA0C8A6" w:rsidR="000C6145" w:rsidRDefault="000C6145" w:rsidP="000C6145">
            <w:pPr>
              <w:ind w:firstLineChars="0" w:firstLine="0"/>
            </w:pPr>
            <w:r w:rsidRPr="00093157">
              <w:rPr>
                <w:rFonts w:hint="eastAsia"/>
              </w:rPr>
              <w:t>1</w:t>
            </w:r>
            <w:r w:rsidRPr="00093157">
              <w:rPr>
                <w:rFonts w:hint="eastAsia"/>
              </w:rPr>
              <w:t>：合闸</w:t>
            </w:r>
          </w:p>
        </w:tc>
        <w:tc>
          <w:tcPr>
            <w:tcW w:w="1276" w:type="dxa"/>
          </w:tcPr>
          <w:p w14:paraId="63BA4A4A" w14:textId="77777777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报警</w:t>
            </w:r>
          </w:p>
          <w:p w14:paraId="5E71E682" w14:textId="7CC0D890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报警</w:t>
            </w:r>
          </w:p>
        </w:tc>
        <w:tc>
          <w:tcPr>
            <w:tcW w:w="1228" w:type="dxa"/>
          </w:tcPr>
          <w:p w14:paraId="467D3141" w14:textId="77777777" w:rsidR="000C6145" w:rsidRDefault="000C6145" w:rsidP="000C6145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故障</w:t>
            </w:r>
          </w:p>
          <w:p w14:paraId="4BD767D3" w14:textId="77777777" w:rsidR="000C6145" w:rsidRDefault="000C6145" w:rsidP="000C6145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故障</w:t>
            </w:r>
          </w:p>
          <w:p w14:paraId="52A4EF0E" w14:textId="523F13B4" w:rsidR="005462E7" w:rsidRDefault="005462E7" w:rsidP="005462E7">
            <w:pPr>
              <w:ind w:firstLineChars="0" w:firstLine="0"/>
            </w:pPr>
          </w:p>
        </w:tc>
        <w:tc>
          <w:tcPr>
            <w:tcW w:w="6379" w:type="dxa"/>
            <w:gridSpan w:val="5"/>
          </w:tcPr>
          <w:p w14:paraId="606C7B53" w14:textId="77777777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故障，报警原因：</w:t>
            </w:r>
          </w:p>
          <w:p w14:paraId="32C0DD38" w14:textId="7EB77D2A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000</w:t>
            </w:r>
            <w:r>
              <w:rPr>
                <w:rFonts w:hint="eastAsia"/>
              </w:rPr>
              <w:t>：正常运行</w:t>
            </w:r>
            <w:r>
              <w:rPr>
                <w:rFonts w:hint="eastAsia"/>
              </w:rPr>
              <w:t xml:space="preserve"> </w:t>
            </w:r>
            <w:r>
              <w:t xml:space="preserve"> 00001</w:t>
            </w:r>
            <w:r>
              <w:rPr>
                <w:rFonts w:hint="eastAsia"/>
              </w:rPr>
              <w:t>：过载长延时</w:t>
            </w:r>
            <w:r>
              <w:t>00010</w:t>
            </w:r>
            <w:r>
              <w:rPr>
                <w:rFonts w:hint="eastAsia"/>
              </w:rPr>
              <w:t>：短路短延时</w:t>
            </w:r>
          </w:p>
          <w:p w14:paraId="3F06BA53" w14:textId="2C3CEBBC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01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短路瞬时</w:t>
            </w:r>
            <w:r>
              <w:rPr>
                <w:rFonts w:hint="eastAsia"/>
              </w:rPr>
              <w:t xml:space="preserve"> </w:t>
            </w:r>
            <w:r>
              <w:t xml:space="preserve"> 0010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漏电</w:t>
            </w:r>
            <w:r>
              <w:rPr>
                <w:rFonts w:hint="eastAsia"/>
              </w:rPr>
              <w:t xml:space="preserve"> </w:t>
            </w:r>
            <w:r>
              <w:t xml:space="preserve">     0010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过压</w:t>
            </w:r>
          </w:p>
          <w:p w14:paraId="6E290BDF" w14:textId="0863854C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11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欠压</w:t>
            </w:r>
            <w:r w:rsidR="00D85CE7">
              <w:rPr>
                <w:rFonts w:hint="eastAsia"/>
              </w:rPr>
              <w:t xml:space="preserve"> </w:t>
            </w:r>
            <w:r w:rsidR="00D85CE7">
              <w:t xml:space="preserve">     </w:t>
            </w:r>
            <w:r>
              <w:rPr>
                <w:rFonts w:hint="eastAsia"/>
              </w:rPr>
              <w:t>0</w:t>
            </w:r>
            <w:r>
              <w:t>011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缺相</w:t>
            </w:r>
            <w:r>
              <w:rPr>
                <w:rFonts w:hint="eastAsia"/>
              </w:rPr>
              <w:t xml:space="preserve"> </w:t>
            </w:r>
            <w:r>
              <w:t xml:space="preserve">     0100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错相</w:t>
            </w:r>
          </w:p>
          <w:p w14:paraId="414C89C5" w14:textId="2E919932" w:rsidR="000C6145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100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相不平衡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 w:rsidR="000C6145">
              <w:t>01011</w:t>
            </w:r>
            <w:r w:rsidR="000C6145">
              <w:rPr>
                <w:rFonts w:hint="eastAsia"/>
              </w:rPr>
              <w:t>：合闸失败</w:t>
            </w:r>
            <w:r w:rsidR="002473F2">
              <w:rPr>
                <w:rFonts w:hint="eastAsia"/>
              </w:rPr>
              <w:t xml:space="preserve"> </w:t>
            </w:r>
            <w:r w:rsidR="002473F2">
              <w:t xml:space="preserve"> </w:t>
            </w:r>
            <w:r w:rsidR="000C6145">
              <w:rPr>
                <w:rFonts w:hint="eastAsia"/>
              </w:rPr>
              <w:t>0</w:t>
            </w:r>
            <w:r w:rsidR="000C6145">
              <w:t>1100</w:t>
            </w:r>
            <w:r w:rsidR="000C6145">
              <w:rPr>
                <w:rFonts w:hint="eastAsia"/>
              </w:rPr>
              <w:t>：温度过高</w:t>
            </w:r>
          </w:p>
        </w:tc>
      </w:tr>
    </w:tbl>
    <w:p w14:paraId="0CFE5B0E" w14:textId="56B13CEA" w:rsidR="006E3044" w:rsidRDefault="006E3044" w:rsidP="00FA6E4D">
      <w:pPr>
        <w:ind w:firstLine="480"/>
      </w:pPr>
    </w:p>
    <w:p w14:paraId="687ACD9F" w14:textId="63660D26" w:rsidR="005462E7" w:rsidRDefault="005462E7" w:rsidP="005B7069">
      <w:pPr>
        <w:pStyle w:val="3"/>
        <w:spacing w:before="163" w:after="163"/>
      </w:pPr>
      <w:r>
        <w:rPr>
          <w:rFonts w:hint="eastAsia"/>
        </w:rPr>
        <w:t>保护状态</w:t>
      </w:r>
      <w:r w:rsidR="00B15590">
        <w:rPr>
          <w:rFonts w:hint="eastAsia"/>
        </w:rPr>
        <w:t>1</w:t>
      </w:r>
      <w:r w:rsidR="0099665E">
        <w:t xml:space="preserve"> </w:t>
      </w:r>
      <w:r w:rsidR="0099665E">
        <w:rPr>
          <w:rFonts w:hint="eastAsia"/>
        </w:rPr>
        <w:t>基本保护</w:t>
      </w:r>
      <w:r w:rsidR="00A07276">
        <w:t xml:space="preserve"> </w:t>
      </w:r>
      <w:r w:rsidR="00F91C91">
        <w:t>(P1)</w:t>
      </w:r>
    </w:p>
    <w:tbl>
      <w:tblPr>
        <w:tblStyle w:val="ad"/>
        <w:tblpPr w:leftFromText="180" w:rightFromText="180" w:vertAnchor="text" w:horzAnchor="margin" w:tblpY="95"/>
        <w:tblW w:w="9693" w:type="dxa"/>
        <w:tblLook w:val="04A0" w:firstRow="1" w:lastRow="0" w:firstColumn="1" w:lastColumn="0" w:noHBand="0" w:noVBand="1"/>
      </w:tblPr>
      <w:tblGrid>
        <w:gridCol w:w="1104"/>
        <w:gridCol w:w="1105"/>
        <w:gridCol w:w="1105"/>
        <w:gridCol w:w="1105"/>
        <w:gridCol w:w="1105"/>
        <w:gridCol w:w="1447"/>
        <w:gridCol w:w="1361"/>
        <w:gridCol w:w="1361"/>
      </w:tblGrid>
      <w:tr w:rsidR="00790354" w14:paraId="16B134D9" w14:textId="77777777" w:rsidTr="00764D60">
        <w:trPr>
          <w:trHeight w:val="510"/>
        </w:trPr>
        <w:tc>
          <w:tcPr>
            <w:tcW w:w="1104" w:type="dxa"/>
            <w:vAlign w:val="center"/>
          </w:tcPr>
          <w:p w14:paraId="4AFD546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105" w:type="dxa"/>
            <w:vAlign w:val="center"/>
          </w:tcPr>
          <w:p w14:paraId="739C6AE7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05" w:type="dxa"/>
            <w:vAlign w:val="center"/>
          </w:tcPr>
          <w:p w14:paraId="52BE1E8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05" w:type="dxa"/>
            <w:vAlign w:val="center"/>
          </w:tcPr>
          <w:p w14:paraId="62A6B9C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05" w:type="dxa"/>
            <w:vAlign w:val="center"/>
          </w:tcPr>
          <w:p w14:paraId="3132B841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447" w:type="dxa"/>
            <w:vAlign w:val="center"/>
          </w:tcPr>
          <w:p w14:paraId="01D353B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233FF6A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67E6A768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90354" w14:paraId="15351184" w14:textId="77777777" w:rsidTr="00764D60">
        <w:trPr>
          <w:trHeight w:val="510"/>
        </w:trPr>
        <w:tc>
          <w:tcPr>
            <w:tcW w:w="2209" w:type="dxa"/>
            <w:gridSpan w:val="2"/>
          </w:tcPr>
          <w:p w14:paraId="27452A2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漏电保护：</w:t>
            </w:r>
          </w:p>
          <w:p w14:paraId="236F9C7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0BD19FAD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03E776A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210" w:type="dxa"/>
            <w:gridSpan w:val="2"/>
          </w:tcPr>
          <w:p w14:paraId="61BFD775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短路瞬时：</w:t>
            </w:r>
          </w:p>
          <w:p w14:paraId="17B987D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439CD88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732BD7A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552" w:type="dxa"/>
            <w:gridSpan w:val="2"/>
          </w:tcPr>
          <w:p w14:paraId="73FD4AB4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短路短延时：</w:t>
            </w:r>
          </w:p>
          <w:p w14:paraId="5727D33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2DDE3674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40DBBB5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48AE98C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过载长延时：</w:t>
            </w:r>
          </w:p>
          <w:p w14:paraId="6D26D4AA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05B9729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366D2BC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  <w:tr w:rsidR="00790354" w14:paraId="4BFE8EA6" w14:textId="77777777" w:rsidTr="00764D60">
        <w:trPr>
          <w:trHeight w:val="510"/>
        </w:trPr>
        <w:tc>
          <w:tcPr>
            <w:tcW w:w="9693" w:type="dxa"/>
            <w:gridSpan w:val="8"/>
          </w:tcPr>
          <w:p w14:paraId="2FEDAC7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注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保护关闭</w:t>
            </w:r>
            <w:r>
              <w:rPr>
                <w:rFonts w:hint="eastAsia"/>
              </w:rPr>
              <w:t xml:space="preserve"> </w:t>
            </w:r>
            <w:r>
              <w:t>1</w:t>
            </w:r>
            <w:r>
              <w:rPr>
                <w:rFonts w:hint="eastAsia"/>
              </w:rPr>
              <w:t>表示保护开启</w:t>
            </w:r>
          </w:p>
        </w:tc>
      </w:tr>
    </w:tbl>
    <w:p w14:paraId="5D135DAB" w14:textId="77777777" w:rsidR="00790354" w:rsidRPr="00790354" w:rsidRDefault="00790354" w:rsidP="00790354">
      <w:pPr>
        <w:ind w:firstLine="480"/>
      </w:pPr>
    </w:p>
    <w:p w14:paraId="536850B4" w14:textId="77777777" w:rsidR="001915E8" w:rsidRPr="00AF7CB4" w:rsidRDefault="001915E8" w:rsidP="001915E8">
      <w:pPr>
        <w:pStyle w:val="3"/>
        <w:numPr>
          <w:ilvl w:val="0"/>
          <w:numId w:val="0"/>
        </w:numPr>
        <w:spacing w:before="163" w:after="163"/>
      </w:pPr>
    </w:p>
    <w:p w14:paraId="63D6C8C1" w14:textId="525FACF7" w:rsidR="00B15590" w:rsidRDefault="00B15590" w:rsidP="005B7069">
      <w:pPr>
        <w:pStyle w:val="3"/>
        <w:spacing w:before="163" w:after="163"/>
      </w:pPr>
      <w:r>
        <w:rPr>
          <w:rFonts w:hint="eastAsia"/>
        </w:rPr>
        <w:t>保护状态</w:t>
      </w:r>
      <w:r>
        <w:t>2</w:t>
      </w:r>
      <w:r w:rsidR="00A07276">
        <w:t xml:space="preserve"> </w:t>
      </w:r>
      <w:r w:rsidR="0099665E">
        <w:rPr>
          <w:rFonts w:hint="eastAsia"/>
        </w:rPr>
        <w:t>扩展保护</w:t>
      </w:r>
      <w:r w:rsidR="00F91C91">
        <w:t>(</w:t>
      </w:r>
      <w:r w:rsidR="00A07276">
        <w:t>P2</w:t>
      </w:r>
      <w:r w:rsidR="00F723DF">
        <w:rPr>
          <w:rFonts w:hint="eastAsia"/>
        </w:rPr>
        <w:t>，</w:t>
      </w:r>
      <w:r w:rsidR="00F723DF">
        <w:rPr>
          <w:rFonts w:hint="eastAsia"/>
        </w:rPr>
        <w:t>P</w:t>
      </w:r>
      <w:r w:rsidR="00F723DF">
        <w:t>3</w:t>
      </w:r>
      <w:r w:rsidR="00F91C91">
        <w:t>)</w:t>
      </w:r>
    </w:p>
    <w:tbl>
      <w:tblPr>
        <w:tblStyle w:val="ad"/>
        <w:tblpPr w:leftFromText="180" w:rightFromText="180" w:vertAnchor="text" w:horzAnchor="margin" w:tblpY="95"/>
        <w:tblW w:w="9929" w:type="dxa"/>
        <w:tblLook w:val="04A0" w:firstRow="1" w:lastRow="0" w:firstColumn="1" w:lastColumn="0" w:noHBand="0" w:noVBand="1"/>
      </w:tblPr>
      <w:tblGrid>
        <w:gridCol w:w="1245"/>
        <w:gridCol w:w="1247"/>
        <w:gridCol w:w="947"/>
        <w:gridCol w:w="1046"/>
        <w:gridCol w:w="1361"/>
        <w:gridCol w:w="1361"/>
        <w:gridCol w:w="1361"/>
        <w:gridCol w:w="1361"/>
      </w:tblGrid>
      <w:tr w:rsidR="00790354" w14:paraId="7EAC380F" w14:textId="77777777" w:rsidTr="00764D60">
        <w:trPr>
          <w:trHeight w:val="510"/>
        </w:trPr>
        <w:tc>
          <w:tcPr>
            <w:tcW w:w="1245" w:type="dxa"/>
            <w:vAlign w:val="center"/>
          </w:tcPr>
          <w:p w14:paraId="6D60EA4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247" w:type="dxa"/>
            <w:vAlign w:val="center"/>
          </w:tcPr>
          <w:p w14:paraId="3A092BB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947" w:type="dxa"/>
            <w:vAlign w:val="center"/>
          </w:tcPr>
          <w:p w14:paraId="0CDFF277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046" w:type="dxa"/>
            <w:vAlign w:val="center"/>
          </w:tcPr>
          <w:p w14:paraId="06657BED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361" w:type="dxa"/>
            <w:vAlign w:val="center"/>
          </w:tcPr>
          <w:p w14:paraId="7E4FEB84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361" w:type="dxa"/>
            <w:vAlign w:val="center"/>
          </w:tcPr>
          <w:p w14:paraId="5B0B1E8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549F6A13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02B541D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90354" w14:paraId="65958802" w14:textId="77777777" w:rsidTr="00764D60">
        <w:trPr>
          <w:trHeight w:val="510"/>
        </w:trPr>
        <w:tc>
          <w:tcPr>
            <w:tcW w:w="2492" w:type="dxa"/>
            <w:gridSpan w:val="2"/>
            <w:vAlign w:val="center"/>
          </w:tcPr>
          <w:p w14:paraId="2FEF9E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三相不平衡错相保护：</w:t>
            </w:r>
          </w:p>
          <w:p w14:paraId="16B09DE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10A5618F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339C73DB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1993" w:type="dxa"/>
            <w:gridSpan w:val="2"/>
            <w:vAlign w:val="center"/>
          </w:tcPr>
          <w:p w14:paraId="1415684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缺相保护：</w:t>
            </w:r>
          </w:p>
          <w:p w14:paraId="144E763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2118D5B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50CBDC3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37CC2B2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欠压保护：</w:t>
            </w:r>
          </w:p>
          <w:p w14:paraId="2EA07D11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5DEABF5A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11BBD92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6E8697DD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过压保护：</w:t>
            </w:r>
          </w:p>
          <w:p w14:paraId="3C7CEC4D" w14:textId="77777777" w:rsidR="00790354" w:rsidRDefault="00790354" w:rsidP="00764D60">
            <w:pPr>
              <w:ind w:firstLineChars="0" w:firstLine="0"/>
              <w:jc w:val="center"/>
            </w:pPr>
          </w:p>
          <w:p w14:paraId="1F8218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5D02CC22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4F5E093F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  <w:tr w:rsidR="00F723DF" w14:paraId="3D598098" w14:textId="77777777" w:rsidTr="00B61100">
        <w:trPr>
          <w:trHeight w:val="510"/>
        </w:trPr>
        <w:tc>
          <w:tcPr>
            <w:tcW w:w="9929" w:type="dxa"/>
            <w:gridSpan w:val="8"/>
            <w:vAlign w:val="center"/>
          </w:tcPr>
          <w:p w14:paraId="2D5552E2" w14:textId="77777777" w:rsidR="00F723DF" w:rsidRDefault="00F723DF" w:rsidP="00764D60">
            <w:pPr>
              <w:ind w:firstLineChars="0" w:firstLine="0"/>
            </w:pPr>
          </w:p>
        </w:tc>
      </w:tr>
      <w:tr w:rsidR="00790354" w14:paraId="2B5C3AE4" w14:textId="77777777" w:rsidTr="00764D60">
        <w:trPr>
          <w:trHeight w:val="510"/>
        </w:trPr>
        <w:tc>
          <w:tcPr>
            <w:tcW w:w="1245" w:type="dxa"/>
            <w:vAlign w:val="center"/>
          </w:tcPr>
          <w:p w14:paraId="348F9190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5</w:t>
            </w:r>
          </w:p>
        </w:tc>
        <w:tc>
          <w:tcPr>
            <w:tcW w:w="1247" w:type="dxa"/>
            <w:vAlign w:val="center"/>
          </w:tcPr>
          <w:p w14:paraId="02D01D2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4</w:t>
            </w:r>
          </w:p>
        </w:tc>
        <w:tc>
          <w:tcPr>
            <w:tcW w:w="947" w:type="dxa"/>
            <w:vAlign w:val="center"/>
          </w:tcPr>
          <w:p w14:paraId="04FC155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3</w:t>
            </w:r>
          </w:p>
        </w:tc>
        <w:tc>
          <w:tcPr>
            <w:tcW w:w="1046" w:type="dxa"/>
            <w:vAlign w:val="center"/>
          </w:tcPr>
          <w:p w14:paraId="55CBD48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2</w:t>
            </w:r>
          </w:p>
        </w:tc>
        <w:tc>
          <w:tcPr>
            <w:tcW w:w="1361" w:type="dxa"/>
            <w:vAlign w:val="center"/>
          </w:tcPr>
          <w:p w14:paraId="07A5C7D5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1</w:t>
            </w:r>
          </w:p>
        </w:tc>
        <w:tc>
          <w:tcPr>
            <w:tcW w:w="1361" w:type="dxa"/>
            <w:vAlign w:val="center"/>
          </w:tcPr>
          <w:p w14:paraId="7DEFFDC8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0</w:t>
            </w:r>
          </w:p>
        </w:tc>
        <w:tc>
          <w:tcPr>
            <w:tcW w:w="1361" w:type="dxa"/>
            <w:vAlign w:val="center"/>
          </w:tcPr>
          <w:p w14:paraId="7AE7E5D4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9</w:t>
            </w:r>
          </w:p>
        </w:tc>
        <w:tc>
          <w:tcPr>
            <w:tcW w:w="1361" w:type="dxa"/>
            <w:vAlign w:val="center"/>
          </w:tcPr>
          <w:p w14:paraId="2D68DFB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8</w:t>
            </w:r>
          </w:p>
        </w:tc>
      </w:tr>
      <w:tr w:rsidR="00790354" w14:paraId="103DC33A" w14:textId="77777777" w:rsidTr="00764D60">
        <w:trPr>
          <w:trHeight w:val="510"/>
        </w:trPr>
        <w:tc>
          <w:tcPr>
            <w:tcW w:w="7207" w:type="dxa"/>
            <w:gridSpan w:val="6"/>
            <w:vAlign w:val="center"/>
          </w:tcPr>
          <w:p w14:paraId="0C4BFF85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2722" w:type="dxa"/>
            <w:gridSpan w:val="2"/>
          </w:tcPr>
          <w:p w14:paraId="5A9637C1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三相不平衡保护：</w:t>
            </w:r>
          </w:p>
          <w:p w14:paraId="4FE5C7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3D33764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7A4DA84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</w:tbl>
    <w:p w14:paraId="1B42D137" w14:textId="77777777" w:rsidR="00790354" w:rsidRPr="00790354" w:rsidRDefault="00790354" w:rsidP="00790354">
      <w:pPr>
        <w:ind w:firstLine="480"/>
      </w:pPr>
    </w:p>
    <w:p w14:paraId="67A30B14" w14:textId="3100ADA6" w:rsidR="0099665E" w:rsidRDefault="0099665E" w:rsidP="0099665E">
      <w:pPr>
        <w:pStyle w:val="3"/>
        <w:spacing w:before="163" w:after="163"/>
      </w:pPr>
      <w:r>
        <w:rPr>
          <w:rFonts w:hint="eastAsia"/>
        </w:rPr>
        <w:t>保护状态</w:t>
      </w:r>
      <w:r>
        <w:t xml:space="preserve">2 </w:t>
      </w:r>
      <w:r w:rsidR="00790354">
        <w:rPr>
          <w:rFonts w:hint="eastAsia"/>
        </w:rPr>
        <w:t>电机保护</w:t>
      </w:r>
      <w:r>
        <w:t>(P</w:t>
      </w:r>
      <w:r w:rsidR="00BA6E1F">
        <w:t>4</w:t>
      </w:r>
      <w:r>
        <w:t>)</w:t>
      </w:r>
    </w:p>
    <w:p w14:paraId="5321CA0B" w14:textId="77777777" w:rsidR="00B15590" w:rsidRPr="00B15590" w:rsidRDefault="00B15590" w:rsidP="00B15590">
      <w:pPr>
        <w:ind w:firstLine="480"/>
      </w:pPr>
    </w:p>
    <w:tbl>
      <w:tblPr>
        <w:tblStyle w:val="ad"/>
        <w:tblpPr w:leftFromText="180" w:rightFromText="180" w:vertAnchor="text" w:horzAnchor="margin" w:tblpY="95"/>
        <w:tblW w:w="9693" w:type="dxa"/>
        <w:tblLook w:val="04A0" w:firstRow="1" w:lastRow="0" w:firstColumn="1" w:lastColumn="0" w:noHBand="0" w:noVBand="1"/>
      </w:tblPr>
      <w:tblGrid>
        <w:gridCol w:w="1104"/>
        <w:gridCol w:w="1105"/>
        <w:gridCol w:w="1105"/>
        <w:gridCol w:w="1105"/>
        <w:gridCol w:w="1105"/>
        <w:gridCol w:w="1447"/>
        <w:gridCol w:w="1361"/>
        <w:gridCol w:w="1361"/>
      </w:tblGrid>
      <w:tr w:rsidR="00F51A5B" w14:paraId="192C4DA4" w14:textId="77777777" w:rsidTr="00764D60">
        <w:trPr>
          <w:trHeight w:val="510"/>
        </w:trPr>
        <w:tc>
          <w:tcPr>
            <w:tcW w:w="1104" w:type="dxa"/>
            <w:vAlign w:val="center"/>
          </w:tcPr>
          <w:p w14:paraId="1E258892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105" w:type="dxa"/>
            <w:vAlign w:val="center"/>
          </w:tcPr>
          <w:p w14:paraId="20F515B1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05" w:type="dxa"/>
            <w:vAlign w:val="center"/>
          </w:tcPr>
          <w:p w14:paraId="754DFA2B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05" w:type="dxa"/>
            <w:vAlign w:val="center"/>
          </w:tcPr>
          <w:p w14:paraId="4B833FC7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05" w:type="dxa"/>
            <w:vAlign w:val="center"/>
          </w:tcPr>
          <w:p w14:paraId="05328E63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447" w:type="dxa"/>
            <w:vAlign w:val="center"/>
          </w:tcPr>
          <w:p w14:paraId="7F8D1E50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63D0E5A9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6007754F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C1BF5" w14:paraId="0E8CF57D" w14:textId="77777777" w:rsidTr="00BB6429">
        <w:trPr>
          <w:trHeight w:val="510"/>
        </w:trPr>
        <w:tc>
          <w:tcPr>
            <w:tcW w:w="2209" w:type="dxa"/>
            <w:gridSpan w:val="2"/>
          </w:tcPr>
          <w:p w14:paraId="6B357139" w14:textId="57736F25" w:rsidR="007C1BF5" w:rsidRDefault="007C1BF5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2210" w:type="dxa"/>
            <w:gridSpan w:val="2"/>
          </w:tcPr>
          <w:p w14:paraId="1132C1D0" w14:textId="1E0A77C8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长启动保护</w:t>
            </w:r>
          </w:p>
        </w:tc>
        <w:tc>
          <w:tcPr>
            <w:tcW w:w="2552" w:type="dxa"/>
            <w:gridSpan w:val="2"/>
          </w:tcPr>
          <w:p w14:paraId="77C4C267" w14:textId="194C4547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低载保护</w:t>
            </w:r>
          </w:p>
        </w:tc>
        <w:tc>
          <w:tcPr>
            <w:tcW w:w="2722" w:type="dxa"/>
            <w:gridSpan w:val="2"/>
          </w:tcPr>
          <w:p w14:paraId="359E220C" w14:textId="44411BAD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堵转保护</w:t>
            </w:r>
          </w:p>
        </w:tc>
      </w:tr>
      <w:tr w:rsidR="00F51A5B" w14:paraId="6767358D" w14:textId="77777777" w:rsidTr="00764D60">
        <w:trPr>
          <w:trHeight w:val="510"/>
        </w:trPr>
        <w:tc>
          <w:tcPr>
            <w:tcW w:w="9693" w:type="dxa"/>
            <w:gridSpan w:val="8"/>
          </w:tcPr>
          <w:p w14:paraId="50B268B1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注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保护关闭</w:t>
            </w:r>
            <w:r>
              <w:rPr>
                <w:rFonts w:hint="eastAsia"/>
              </w:rPr>
              <w:t xml:space="preserve"> </w:t>
            </w:r>
            <w:r>
              <w:t>1</w:t>
            </w:r>
            <w:r>
              <w:rPr>
                <w:rFonts w:hint="eastAsia"/>
              </w:rPr>
              <w:t>表示保护开启</w:t>
            </w:r>
          </w:p>
        </w:tc>
      </w:tr>
    </w:tbl>
    <w:p w14:paraId="49852A50" w14:textId="77777777" w:rsidR="005462E7" w:rsidRPr="00F51A5B" w:rsidRDefault="005462E7" w:rsidP="00FA6E4D">
      <w:pPr>
        <w:ind w:firstLine="480"/>
      </w:pPr>
    </w:p>
    <w:p w14:paraId="027E42B2" w14:textId="7544D8C1" w:rsidR="006E3044" w:rsidRPr="00FA6E4D" w:rsidRDefault="006E3044" w:rsidP="00FA6E4D">
      <w:pPr>
        <w:ind w:firstLine="480"/>
      </w:pPr>
    </w:p>
    <w:sectPr w:rsidR="006E3044" w:rsidRPr="00FA6E4D" w:rsidSect="00BB5893">
      <w:headerReference w:type="even" r:id="rId52"/>
      <w:headerReference w:type="default" r:id="rId53"/>
      <w:footerReference w:type="even" r:id="rId54"/>
      <w:footerReference w:type="default" r:id="rId55"/>
      <w:headerReference w:type="first" r:id="rId56"/>
      <w:footerReference w:type="first" r:id="rId57"/>
      <w:pgSz w:w="11906" w:h="16838" w:code="9"/>
      <w:pgMar w:top="1701" w:right="1418" w:bottom="709" w:left="1588" w:header="1134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A83BE6" w14:textId="77777777" w:rsidR="00BB5893" w:rsidRDefault="00BB5893" w:rsidP="004110ED">
      <w:pPr>
        <w:ind w:firstLine="480"/>
      </w:pPr>
      <w:r>
        <w:separator/>
      </w:r>
    </w:p>
  </w:endnote>
  <w:endnote w:type="continuationSeparator" w:id="0">
    <w:p w14:paraId="6F995B29" w14:textId="77777777" w:rsidR="00BB5893" w:rsidRDefault="00BB5893" w:rsidP="004110ED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4622B9" w14:textId="77777777" w:rsidR="004110ED" w:rsidRDefault="004110ED">
    <w:pPr>
      <w:pStyle w:val="a4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ABB84E" w14:textId="77777777" w:rsidR="004110ED" w:rsidRDefault="004110ED">
    <w:pPr>
      <w:pStyle w:val="a4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8B478C" w14:textId="77777777" w:rsidR="004110ED" w:rsidRDefault="004110ED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8DA87B" w14:textId="77777777" w:rsidR="00BB5893" w:rsidRDefault="00BB5893" w:rsidP="004110ED">
      <w:pPr>
        <w:ind w:firstLine="480"/>
      </w:pPr>
      <w:r>
        <w:separator/>
      </w:r>
    </w:p>
  </w:footnote>
  <w:footnote w:type="continuationSeparator" w:id="0">
    <w:p w14:paraId="6D12A378" w14:textId="77777777" w:rsidR="00BB5893" w:rsidRDefault="00BB5893" w:rsidP="004110ED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40B729" w14:textId="77777777" w:rsidR="004110ED" w:rsidRDefault="004110ED">
    <w:pPr>
      <w:pStyle w:val="a6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795BC0" w14:textId="00001C3B" w:rsidR="004110ED" w:rsidRDefault="004110ED" w:rsidP="004110ED">
    <w:pPr>
      <w:pStyle w:val="a6"/>
      <w:pBdr>
        <w:bottom w:val="none" w:sz="0" w:space="0" w:color="auto"/>
      </w:pBdr>
      <w:ind w:firstLine="360"/>
    </w:pPr>
    <w:r>
      <w:rPr>
        <w:rFonts w:hint="eastAsia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32DB56" w14:textId="77777777" w:rsidR="004110ED" w:rsidRDefault="004110ED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5" type="#_x0000_t75" style="width:599.85pt;height:355.8pt" o:bullet="t">
        <v:imagedata r:id="rId1" o:title="3320946_155923032480_2"/>
      </v:shape>
    </w:pict>
  </w:numPicBullet>
  <w:abstractNum w:abstractNumId="0" w15:restartNumberingAfterBreak="0">
    <w:nsid w:val="1ACC4787"/>
    <w:multiLevelType w:val="hybridMultilevel"/>
    <w:tmpl w:val="B9AA43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86B5186"/>
    <w:multiLevelType w:val="hybridMultilevel"/>
    <w:tmpl w:val="77DCBE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C5E4994"/>
    <w:multiLevelType w:val="hybridMultilevel"/>
    <w:tmpl w:val="F174A7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1FC596D"/>
    <w:multiLevelType w:val="hybridMultilevel"/>
    <w:tmpl w:val="D9449F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2731DCE"/>
    <w:multiLevelType w:val="hybridMultilevel"/>
    <w:tmpl w:val="2BEEA7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0E12D9F"/>
    <w:multiLevelType w:val="hybridMultilevel"/>
    <w:tmpl w:val="E8D0FB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8AB18D0"/>
    <w:multiLevelType w:val="multilevel"/>
    <w:tmpl w:val="D7A8E398"/>
    <w:lvl w:ilvl="0">
      <w:start w:val="1"/>
      <w:numFmt w:val="decimal"/>
      <w:pStyle w:val="1"/>
      <w:lvlText w:val="%1."/>
      <w:lvlJc w:val="left"/>
      <w:pPr>
        <w:ind w:left="1129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right"/>
      <w:pPr>
        <w:ind w:left="864" w:hanging="14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432"/>
      </w:pPr>
      <w:rPr>
        <w:rFonts w:hint="eastAsia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eastAsia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eastAsia"/>
      </w:rPr>
    </w:lvl>
  </w:abstractNum>
  <w:abstractNum w:abstractNumId="7" w15:restartNumberingAfterBreak="0">
    <w:nsid w:val="7E415E2D"/>
    <w:multiLevelType w:val="hybridMultilevel"/>
    <w:tmpl w:val="FE92C3DE"/>
    <w:lvl w:ilvl="0" w:tplc="064CD534">
      <w:start w:val="1"/>
      <w:numFmt w:val="bullet"/>
      <w:pStyle w:val="a"/>
      <w:lvlText w:val=""/>
      <w:lvlPicBulletId w:val="0"/>
      <w:lvlJc w:val="left"/>
      <w:pPr>
        <w:ind w:left="420" w:hanging="42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num w:numId="1" w16cid:durableId="1957710760">
    <w:abstractNumId w:val="7"/>
  </w:num>
  <w:num w:numId="2" w16cid:durableId="1205873320">
    <w:abstractNumId w:val="6"/>
  </w:num>
  <w:num w:numId="3" w16cid:durableId="949556704">
    <w:abstractNumId w:val="6"/>
  </w:num>
  <w:num w:numId="4" w16cid:durableId="1508904080">
    <w:abstractNumId w:val="6"/>
  </w:num>
  <w:num w:numId="5" w16cid:durableId="768935321">
    <w:abstractNumId w:val="5"/>
  </w:num>
  <w:num w:numId="6" w16cid:durableId="202790588">
    <w:abstractNumId w:val="2"/>
  </w:num>
  <w:num w:numId="7" w16cid:durableId="1080758784">
    <w:abstractNumId w:val="1"/>
  </w:num>
  <w:num w:numId="8" w16cid:durableId="1665888187">
    <w:abstractNumId w:val="0"/>
  </w:num>
  <w:num w:numId="9" w16cid:durableId="1430661231">
    <w:abstractNumId w:val="3"/>
  </w:num>
  <w:num w:numId="10" w16cid:durableId="171954740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1F5A"/>
    <w:rsid w:val="00005D92"/>
    <w:rsid w:val="00007C0A"/>
    <w:rsid w:val="00031BBA"/>
    <w:rsid w:val="00093157"/>
    <w:rsid w:val="00095BE5"/>
    <w:rsid w:val="000A64F0"/>
    <w:rsid w:val="000B4610"/>
    <w:rsid w:val="000C205B"/>
    <w:rsid w:val="000C6145"/>
    <w:rsid w:val="000D4C8B"/>
    <w:rsid w:val="000D7112"/>
    <w:rsid w:val="000F2484"/>
    <w:rsid w:val="00102993"/>
    <w:rsid w:val="001221E5"/>
    <w:rsid w:val="00134C53"/>
    <w:rsid w:val="00143760"/>
    <w:rsid w:val="001522E9"/>
    <w:rsid w:val="00176752"/>
    <w:rsid w:val="001915E8"/>
    <w:rsid w:val="00191B3D"/>
    <w:rsid w:val="00194B06"/>
    <w:rsid w:val="0019690C"/>
    <w:rsid w:val="001A6A5F"/>
    <w:rsid w:val="001B5215"/>
    <w:rsid w:val="001B6AD5"/>
    <w:rsid w:val="001C15EE"/>
    <w:rsid w:val="001C17E8"/>
    <w:rsid w:val="001D28D7"/>
    <w:rsid w:val="001D2F3A"/>
    <w:rsid w:val="001F6E45"/>
    <w:rsid w:val="002055A6"/>
    <w:rsid w:val="00224C4C"/>
    <w:rsid w:val="002473F2"/>
    <w:rsid w:val="00257F9A"/>
    <w:rsid w:val="00271690"/>
    <w:rsid w:val="00295B39"/>
    <w:rsid w:val="002974E3"/>
    <w:rsid w:val="002A5C66"/>
    <w:rsid w:val="002A700C"/>
    <w:rsid w:val="002B0158"/>
    <w:rsid w:val="002C4CE4"/>
    <w:rsid w:val="002D2A83"/>
    <w:rsid w:val="002D4863"/>
    <w:rsid w:val="002D7BDA"/>
    <w:rsid w:val="00324051"/>
    <w:rsid w:val="00331A42"/>
    <w:rsid w:val="0036563F"/>
    <w:rsid w:val="00394E92"/>
    <w:rsid w:val="00396A65"/>
    <w:rsid w:val="003A0FD7"/>
    <w:rsid w:val="003A5331"/>
    <w:rsid w:val="003B1F87"/>
    <w:rsid w:val="003B4F9D"/>
    <w:rsid w:val="003B70C9"/>
    <w:rsid w:val="003C47F7"/>
    <w:rsid w:val="003C5883"/>
    <w:rsid w:val="003C60DF"/>
    <w:rsid w:val="003D1617"/>
    <w:rsid w:val="003E03CD"/>
    <w:rsid w:val="003F514F"/>
    <w:rsid w:val="003F55D2"/>
    <w:rsid w:val="0040473F"/>
    <w:rsid w:val="00404CB2"/>
    <w:rsid w:val="004110ED"/>
    <w:rsid w:val="00415171"/>
    <w:rsid w:val="00421D3D"/>
    <w:rsid w:val="00433F2F"/>
    <w:rsid w:val="004413D0"/>
    <w:rsid w:val="00445B1F"/>
    <w:rsid w:val="0044727F"/>
    <w:rsid w:val="00451866"/>
    <w:rsid w:val="004921E6"/>
    <w:rsid w:val="004A08C7"/>
    <w:rsid w:val="004B0FBC"/>
    <w:rsid w:val="004B3DF3"/>
    <w:rsid w:val="004C4F93"/>
    <w:rsid w:val="004C5675"/>
    <w:rsid w:val="004C75F3"/>
    <w:rsid w:val="004F6BBC"/>
    <w:rsid w:val="004F7AD9"/>
    <w:rsid w:val="005034EF"/>
    <w:rsid w:val="005136D3"/>
    <w:rsid w:val="00541119"/>
    <w:rsid w:val="005462E7"/>
    <w:rsid w:val="00551357"/>
    <w:rsid w:val="00557DE0"/>
    <w:rsid w:val="00564352"/>
    <w:rsid w:val="005726D0"/>
    <w:rsid w:val="005877C1"/>
    <w:rsid w:val="005A30DE"/>
    <w:rsid w:val="005A7FCC"/>
    <w:rsid w:val="005B7069"/>
    <w:rsid w:val="005D327A"/>
    <w:rsid w:val="005D5769"/>
    <w:rsid w:val="005F4439"/>
    <w:rsid w:val="0061039A"/>
    <w:rsid w:val="00622F31"/>
    <w:rsid w:val="0062397B"/>
    <w:rsid w:val="00636B98"/>
    <w:rsid w:val="00641081"/>
    <w:rsid w:val="006435E9"/>
    <w:rsid w:val="00643DF0"/>
    <w:rsid w:val="006616CA"/>
    <w:rsid w:val="006A3F9C"/>
    <w:rsid w:val="006B4484"/>
    <w:rsid w:val="006E3044"/>
    <w:rsid w:val="006E403B"/>
    <w:rsid w:val="006F190D"/>
    <w:rsid w:val="006F20AE"/>
    <w:rsid w:val="00712900"/>
    <w:rsid w:val="007154AD"/>
    <w:rsid w:val="00723029"/>
    <w:rsid w:val="00724786"/>
    <w:rsid w:val="00734FC2"/>
    <w:rsid w:val="00751B96"/>
    <w:rsid w:val="00752FE6"/>
    <w:rsid w:val="00753344"/>
    <w:rsid w:val="00763BE1"/>
    <w:rsid w:val="00781F49"/>
    <w:rsid w:val="00790354"/>
    <w:rsid w:val="00790AF6"/>
    <w:rsid w:val="007C1BF5"/>
    <w:rsid w:val="00801BDD"/>
    <w:rsid w:val="008228ED"/>
    <w:rsid w:val="0083099B"/>
    <w:rsid w:val="00835140"/>
    <w:rsid w:val="00840368"/>
    <w:rsid w:val="00883B9B"/>
    <w:rsid w:val="00891E8E"/>
    <w:rsid w:val="00892B2B"/>
    <w:rsid w:val="00895D87"/>
    <w:rsid w:val="008A6D55"/>
    <w:rsid w:val="008A720E"/>
    <w:rsid w:val="008B61B0"/>
    <w:rsid w:val="008C355C"/>
    <w:rsid w:val="008C392E"/>
    <w:rsid w:val="008C7D51"/>
    <w:rsid w:val="008E5480"/>
    <w:rsid w:val="008F01E7"/>
    <w:rsid w:val="008F17D5"/>
    <w:rsid w:val="008F5610"/>
    <w:rsid w:val="008F6F87"/>
    <w:rsid w:val="008F78D8"/>
    <w:rsid w:val="00906CD1"/>
    <w:rsid w:val="00912D9F"/>
    <w:rsid w:val="00921A3C"/>
    <w:rsid w:val="009245F2"/>
    <w:rsid w:val="00925996"/>
    <w:rsid w:val="00930DE3"/>
    <w:rsid w:val="009461BB"/>
    <w:rsid w:val="00953BD3"/>
    <w:rsid w:val="00961D8B"/>
    <w:rsid w:val="00966650"/>
    <w:rsid w:val="0097656C"/>
    <w:rsid w:val="0099665E"/>
    <w:rsid w:val="009A4166"/>
    <w:rsid w:val="009B0C69"/>
    <w:rsid w:val="009E36E0"/>
    <w:rsid w:val="009F40A8"/>
    <w:rsid w:val="009F6CBF"/>
    <w:rsid w:val="00A07276"/>
    <w:rsid w:val="00A2435A"/>
    <w:rsid w:val="00A31D78"/>
    <w:rsid w:val="00A451EA"/>
    <w:rsid w:val="00A61BF2"/>
    <w:rsid w:val="00A62967"/>
    <w:rsid w:val="00A75F3C"/>
    <w:rsid w:val="00A84A2D"/>
    <w:rsid w:val="00A94DBF"/>
    <w:rsid w:val="00AA26D3"/>
    <w:rsid w:val="00AA509A"/>
    <w:rsid w:val="00AB2166"/>
    <w:rsid w:val="00AB2C6D"/>
    <w:rsid w:val="00AB2C9A"/>
    <w:rsid w:val="00AB3AF2"/>
    <w:rsid w:val="00AB4B3B"/>
    <w:rsid w:val="00AC3528"/>
    <w:rsid w:val="00AC4975"/>
    <w:rsid w:val="00AD2B5E"/>
    <w:rsid w:val="00AD3156"/>
    <w:rsid w:val="00AD5C68"/>
    <w:rsid w:val="00AD7CBF"/>
    <w:rsid w:val="00AD7FE2"/>
    <w:rsid w:val="00AF1822"/>
    <w:rsid w:val="00AF7CB4"/>
    <w:rsid w:val="00B002C1"/>
    <w:rsid w:val="00B0577D"/>
    <w:rsid w:val="00B15590"/>
    <w:rsid w:val="00B25F76"/>
    <w:rsid w:val="00B3542D"/>
    <w:rsid w:val="00B37144"/>
    <w:rsid w:val="00B47902"/>
    <w:rsid w:val="00B7151C"/>
    <w:rsid w:val="00B82E10"/>
    <w:rsid w:val="00B85E3F"/>
    <w:rsid w:val="00BA4976"/>
    <w:rsid w:val="00BA6E1F"/>
    <w:rsid w:val="00BB5893"/>
    <w:rsid w:val="00BB6429"/>
    <w:rsid w:val="00BC2AB1"/>
    <w:rsid w:val="00BF0DE6"/>
    <w:rsid w:val="00BF68A0"/>
    <w:rsid w:val="00C21285"/>
    <w:rsid w:val="00C4574A"/>
    <w:rsid w:val="00C4779F"/>
    <w:rsid w:val="00C52A01"/>
    <w:rsid w:val="00C61F1A"/>
    <w:rsid w:val="00C6473A"/>
    <w:rsid w:val="00C71A2A"/>
    <w:rsid w:val="00C71F5A"/>
    <w:rsid w:val="00C8096A"/>
    <w:rsid w:val="00C91B05"/>
    <w:rsid w:val="00CA45EC"/>
    <w:rsid w:val="00CA5EF5"/>
    <w:rsid w:val="00CB48BD"/>
    <w:rsid w:val="00CC6566"/>
    <w:rsid w:val="00CF2B99"/>
    <w:rsid w:val="00D418E5"/>
    <w:rsid w:val="00D4323D"/>
    <w:rsid w:val="00D45BDA"/>
    <w:rsid w:val="00D50063"/>
    <w:rsid w:val="00D54D7F"/>
    <w:rsid w:val="00D61CFD"/>
    <w:rsid w:val="00D829F4"/>
    <w:rsid w:val="00D82F1C"/>
    <w:rsid w:val="00D85CE7"/>
    <w:rsid w:val="00D9015C"/>
    <w:rsid w:val="00D9527F"/>
    <w:rsid w:val="00DA24CA"/>
    <w:rsid w:val="00DB42E3"/>
    <w:rsid w:val="00DE1866"/>
    <w:rsid w:val="00E01A94"/>
    <w:rsid w:val="00E0436A"/>
    <w:rsid w:val="00E5127B"/>
    <w:rsid w:val="00E52605"/>
    <w:rsid w:val="00E55120"/>
    <w:rsid w:val="00E630EC"/>
    <w:rsid w:val="00E72BF2"/>
    <w:rsid w:val="00E82E6B"/>
    <w:rsid w:val="00E90676"/>
    <w:rsid w:val="00E96744"/>
    <w:rsid w:val="00EA04E9"/>
    <w:rsid w:val="00EA1442"/>
    <w:rsid w:val="00EA44E9"/>
    <w:rsid w:val="00ED6B70"/>
    <w:rsid w:val="00EE3F90"/>
    <w:rsid w:val="00EE599B"/>
    <w:rsid w:val="00EF04A2"/>
    <w:rsid w:val="00F01073"/>
    <w:rsid w:val="00F178B8"/>
    <w:rsid w:val="00F46EEF"/>
    <w:rsid w:val="00F51A5B"/>
    <w:rsid w:val="00F51B15"/>
    <w:rsid w:val="00F653EB"/>
    <w:rsid w:val="00F65982"/>
    <w:rsid w:val="00F722AD"/>
    <w:rsid w:val="00F723DF"/>
    <w:rsid w:val="00F839C3"/>
    <w:rsid w:val="00F91C91"/>
    <w:rsid w:val="00F932DA"/>
    <w:rsid w:val="00F9496D"/>
    <w:rsid w:val="00FA40D0"/>
    <w:rsid w:val="00FA6E4D"/>
    <w:rsid w:val="00FB056C"/>
    <w:rsid w:val="00FD44E1"/>
    <w:rsid w:val="00FF05C0"/>
    <w:rsid w:val="00FF3F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818DFBC"/>
  <w15:chartTrackingRefBased/>
  <w15:docId w15:val="{17E0841F-5D2B-4F7E-A419-1ECBFEC129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82E10"/>
    <w:pPr>
      <w:widowControl w:val="0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0"/>
    <w:next w:val="a0"/>
    <w:link w:val="10"/>
    <w:uiPriority w:val="9"/>
    <w:qFormat/>
    <w:rsid w:val="004C5675"/>
    <w:pPr>
      <w:keepNext/>
      <w:numPr>
        <w:numId w:val="4"/>
      </w:numPr>
      <w:snapToGrid w:val="0"/>
      <w:spacing w:beforeLines="100" w:before="100" w:afterLines="100" w:after="100"/>
      <w:ind w:firstLineChars="0" w:firstLine="0"/>
      <w:jc w:val="left"/>
      <w:outlineLvl w:val="0"/>
    </w:pPr>
    <w:rPr>
      <w:rFonts w:ascii="Arial" w:eastAsia="黑体" w:hAnsi="Arial"/>
      <w:b/>
      <w:sz w:val="30"/>
    </w:rPr>
  </w:style>
  <w:style w:type="paragraph" w:styleId="2">
    <w:name w:val="heading 2"/>
    <w:basedOn w:val="1"/>
    <w:next w:val="a0"/>
    <w:link w:val="20"/>
    <w:uiPriority w:val="9"/>
    <w:unhideWhenUsed/>
    <w:qFormat/>
    <w:rsid w:val="004C5675"/>
    <w:pPr>
      <w:numPr>
        <w:ilvl w:val="1"/>
      </w:numPr>
      <w:spacing w:before="326" w:after="326"/>
      <w:outlineLvl w:val="1"/>
    </w:pPr>
    <w:rPr>
      <w:b w:val="0"/>
      <w:sz w:val="28"/>
      <w:szCs w:val="30"/>
    </w:rPr>
  </w:style>
  <w:style w:type="paragraph" w:styleId="3">
    <w:name w:val="heading 3"/>
    <w:basedOn w:val="2"/>
    <w:next w:val="a0"/>
    <w:link w:val="30"/>
    <w:uiPriority w:val="9"/>
    <w:unhideWhenUsed/>
    <w:qFormat/>
    <w:rsid w:val="00CC6566"/>
    <w:pPr>
      <w:numPr>
        <w:ilvl w:val="2"/>
      </w:numPr>
      <w:spacing w:beforeLines="50" w:before="50" w:afterLines="50" w:after="50"/>
      <w:outlineLvl w:val="2"/>
    </w:pPr>
    <w:rPr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4C5675"/>
    <w:rPr>
      <w:rFonts w:ascii="Arial" w:eastAsia="黑体" w:hAnsi="Arial"/>
      <w:b/>
      <w:sz w:val="30"/>
    </w:rPr>
  </w:style>
  <w:style w:type="character" w:customStyle="1" w:styleId="20">
    <w:name w:val="标题 2 字符"/>
    <w:basedOn w:val="a1"/>
    <w:link w:val="2"/>
    <w:uiPriority w:val="9"/>
    <w:rsid w:val="004C5675"/>
    <w:rPr>
      <w:rFonts w:ascii="Arial" w:eastAsia="黑体" w:hAnsi="Arial"/>
      <w:sz w:val="28"/>
      <w:szCs w:val="30"/>
    </w:rPr>
  </w:style>
  <w:style w:type="paragraph" w:customStyle="1" w:styleId="a">
    <w:name w:val="项目符号列表"/>
    <w:qFormat/>
    <w:rsid w:val="003A5331"/>
    <w:pPr>
      <w:numPr>
        <w:numId w:val="1"/>
      </w:numPr>
      <w:spacing w:beforeLines="50" w:before="50" w:afterLines="50" w:after="50"/>
    </w:pPr>
  </w:style>
  <w:style w:type="character" w:customStyle="1" w:styleId="30">
    <w:name w:val="标题 3 字符"/>
    <w:basedOn w:val="a1"/>
    <w:link w:val="3"/>
    <w:uiPriority w:val="9"/>
    <w:rsid w:val="00CC6566"/>
    <w:rPr>
      <w:rFonts w:ascii="Arial" w:eastAsia="黑体" w:hAnsi="Arial"/>
      <w:sz w:val="24"/>
      <w:szCs w:val="30"/>
    </w:rPr>
  </w:style>
  <w:style w:type="paragraph" w:styleId="a4">
    <w:name w:val="footer"/>
    <w:basedOn w:val="a0"/>
    <w:link w:val="a5"/>
    <w:uiPriority w:val="99"/>
    <w:unhideWhenUsed/>
    <w:rsid w:val="006435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5">
    <w:name w:val="页脚 字符"/>
    <w:basedOn w:val="a1"/>
    <w:link w:val="a4"/>
    <w:uiPriority w:val="99"/>
    <w:rsid w:val="006435E9"/>
    <w:rPr>
      <w:sz w:val="18"/>
      <w:szCs w:val="18"/>
    </w:rPr>
  </w:style>
  <w:style w:type="paragraph" w:styleId="a6">
    <w:name w:val="header"/>
    <w:basedOn w:val="a0"/>
    <w:link w:val="a7"/>
    <w:uiPriority w:val="99"/>
    <w:unhideWhenUsed/>
    <w:rsid w:val="006435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1"/>
    <w:link w:val="a6"/>
    <w:uiPriority w:val="99"/>
    <w:rsid w:val="006435E9"/>
    <w:rPr>
      <w:sz w:val="18"/>
      <w:szCs w:val="18"/>
    </w:rPr>
  </w:style>
  <w:style w:type="paragraph" w:customStyle="1" w:styleId="a8">
    <w:name w:val="参考文献"/>
    <w:basedOn w:val="1"/>
    <w:link w:val="a9"/>
    <w:qFormat/>
    <w:rsid w:val="00CC6566"/>
    <w:pPr>
      <w:numPr>
        <w:numId w:val="0"/>
      </w:numPr>
    </w:pPr>
  </w:style>
  <w:style w:type="character" w:customStyle="1" w:styleId="a9">
    <w:name w:val="参考文献 字符"/>
    <w:basedOn w:val="10"/>
    <w:link w:val="a8"/>
    <w:rsid w:val="00CC6566"/>
    <w:rPr>
      <w:rFonts w:ascii="Arial" w:eastAsia="黑体" w:hAnsi="Arial"/>
      <w:b/>
      <w:sz w:val="30"/>
    </w:rPr>
  </w:style>
  <w:style w:type="paragraph" w:customStyle="1" w:styleId="aa">
    <w:name w:val="图题、表头附注"/>
    <w:basedOn w:val="ab"/>
    <w:link w:val="ac"/>
    <w:qFormat/>
    <w:rsid w:val="00CC6566"/>
    <w:pPr>
      <w:ind w:firstLine="400"/>
      <w:jc w:val="center"/>
    </w:pPr>
    <w:rPr>
      <w:rFonts w:eastAsia="宋体"/>
      <w:sz w:val="21"/>
    </w:rPr>
  </w:style>
  <w:style w:type="character" w:customStyle="1" w:styleId="ac">
    <w:name w:val="图题、表头附注 字符"/>
    <w:basedOn w:val="a1"/>
    <w:link w:val="aa"/>
    <w:rsid w:val="00CC6566"/>
    <w:rPr>
      <w:rFonts w:asciiTheme="majorHAnsi" w:eastAsia="宋体" w:hAnsiTheme="majorHAnsi" w:cstheme="majorBidi"/>
      <w:szCs w:val="20"/>
    </w:rPr>
  </w:style>
  <w:style w:type="paragraph" w:styleId="ab">
    <w:name w:val="caption"/>
    <w:basedOn w:val="a0"/>
    <w:next w:val="a0"/>
    <w:uiPriority w:val="35"/>
    <w:unhideWhenUsed/>
    <w:qFormat/>
    <w:rsid w:val="00CC6566"/>
    <w:rPr>
      <w:rFonts w:asciiTheme="majorHAnsi" w:eastAsia="黑体" w:hAnsiTheme="majorHAnsi" w:cstheme="majorBidi"/>
      <w:sz w:val="20"/>
      <w:szCs w:val="20"/>
    </w:rPr>
  </w:style>
  <w:style w:type="table" w:styleId="ad">
    <w:name w:val="Table Grid"/>
    <w:basedOn w:val="a2"/>
    <w:uiPriority w:val="39"/>
    <w:rsid w:val="00194B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List Paragraph"/>
    <w:basedOn w:val="a0"/>
    <w:uiPriority w:val="34"/>
    <w:qFormat/>
    <w:rsid w:val="00E52605"/>
    <w:pPr>
      <w:ind w:firstLine="420"/>
    </w:pPr>
  </w:style>
  <w:style w:type="character" w:styleId="af">
    <w:name w:val="annotation reference"/>
    <w:semiHidden/>
    <w:rsid w:val="00D9527F"/>
    <w:rPr>
      <w:sz w:val="21"/>
      <w:szCs w:val="21"/>
    </w:rPr>
  </w:style>
  <w:style w:type="character" w:customStyle="1" w:styleId="11">
    <w:name w:val="批注文字 字符1"/>
    <w:link w:val="af0"/>
    <w:semiHidden/>
    <w:rsid w:val="00D9527F"/>
    <w:rPr>
      <w:szCs w:val="24"/>
    </w:rPr>
  </w:style>
  <w:style w:type="paragraph" w:styleId="af0">
    <w:name w:val="annotation text"/>
    <w:basedOn w:val="a0"/>
    <w:link w:val="11"/>
    <w:semiHidden/>
    <w:rsid w:val="00D9527F"/>
    <w:pPr>
      <w:ind w:firstLineChars="0" w:firstLine="0"/>
      <w:jc w:val="left"/>
    </w:pPr>
    <w:rPr>
      <w:rFonts w:asciiTheme="minorHAnsi" w:eastAsiaTheme="minorEastAsia" w:hAnsiTheme="minorHAnsi"/>
      <w:sz w:val="21"/>
      <w:szCs w:val="24"/>
    </w:rPr>
  </w:style>
  <w:style w:type="character" w:customStyle="1" w:styleId="af1">
    <w:name w:val="批注文字 字符"/>
    <w:basedOn w:val="a1"/>
    <w:uiPriority w:val="99"/>
    <w:semiHidden/>
    <w:rsid w:val="00D9527F"/>
    <w:rPr>
      <w:rFonts w:ascii="Times New Roman" w:eastAsia="宋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1478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19.vsdx"/><Relationship Id="rId50" Type="http://schemas.openxmlformats.org/officeDocument/2006/relationships/image" Target="media/image23.emf"/><Relationship Id="rId55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0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8.vsdx"/><Relationship Id="rId53" Type="http://schemas.openxmlformats.org/officeDocument/2006/relationships/header" Target="header2.xm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2.emf"/><Relationship Id="rId56" Type="http://schemas.openxmlformats.org/officeDocument/2006/relationships/header" Target="header3.xml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21.vsdx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6.vsdx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20.vsdx"/><Relationship Id="rId57" Type="http://schemas.openxmlformats.org/officeDocument/2006/relationships/footer" Target="footer3.xml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20.emf"/><Relationship Id="rId52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CD4CF7-ED48-4210-92BD-D45D9105A4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2</Pages>
  <Words>909</Words>
  <Characters>5182</Characters>
  <Application>Microsoft Office Word</Application>
  <DocSecurity>0</DocSecurity>
  <Lines>43</Lines>
  <Paragraphs>12</Paragraphs>
  <ScaleCrop>false</ScaleCrop>
  <Company/>
  <LinksUpToDate>false</LinksUpToDate>
  <CharactersWithSpaces>6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邯郸本地产薛之谦</dc:creator>
  <cp:keywords/>
  <dc:description/>
  <cp:lastModifiedBy>herry C</cp:lastModifiedBy>
  <cp:revision>2</cp:revision>
  <dcterms:created xsi:type="dcterms:W3CDTF">2024-02-18T03:16:00Z</dcterms:created>
  <dcterms:modified xsi:type="dcterms:W3CDTF">2024-02-18T03:16:00Z</dcterms:modified>
</cp:coreProperties>
</file>